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08C614B" w14:textId="77777777" w:rsidR="00B03E47" w:rsidRPr="00B03E47" w:rsidRDefault="00A734A0" w:rsidP="004C3340">
      <w:pPr>
        <w:tabs>
          <w:tab w:val="center" w:pos="4641"/>
          <w:tab w:val="left" w:pos="7245"/>
        </w:tabs>
        <w:spacing w:before="240" w:after="0" w:line="240" w:lineRule="auto"/>
        <w:rPr>
          <w:rFonts w:ascii="Times New Roman" w:eastAsia="Times New Roman" w:hAnsi="Times New Roman" w:cs="Times New Roman"/>
          <w:b/>
          <w:sz w:val="28"/>
          <w:szCs w:val="24"/>
        </w:rPr>
      </w:pPr>
      <w:r w:rsidRPr="00F23E57">
        <w:rPr>
          <w:noProof/>
        </w:rPr>
        <w:drawing>
          <wp:anchor distT="0" distB="0" distL="114300" distR="114300" simplePos="0" relativeHeight="251661312" behindDoc="1" locked="0" layoutInCell="1" allowOverlap="1" wp14:anchorId="29B7DA7F" wp14:editId="0D45F7CE">
            <wp:simplePos x="0" y="0"/>
            <wp:positionH relativeFrom="column">
              <wp:posOffset>-923925</wp:posOffset>
            </wp:positionH>
            <wp:positionV relativeFrom="paragraph">
              <wp:posOffset>-601980</wp:posOffset>
            </wp:positionV>
            <wp:extent cx="7572375" cy="10629900"/>
            <wp:effectExtent l="0" t="0" r="9525" b="0"/>
            <wp:wrapNone/>
            <wp:docPr id="3" name="Picture 406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6" descr="Untitled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72375" cy="1062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F5428">
        <w:rPr>
          <w:rFonts w:ascii="Times New Roman" w:eastAsia="Times New Roman" w:hAnsi="Times New Roman" w:cs="Times New Roman"/>
          <w:b/>
          <w:sz w:val="28"/>
          <w:szCs w:val="24"/>
          <w:lang w:val="sr-Cyrl-RS"/>
        </w:rPr>
        <w:t xml:space="preserve">                                              </w:t>
      </w:r>
      <w:proofErr w:type="spellStart"/>
      <w:r w:rsidR="00B03E47" w:rsidRPr="00B03E47">
        <w:rPr>
          <w:rFonts w:ascii="Times New Roman" w:eastAsia="Times New Roman" w:hAnsi="Times New Roman" w:cs="Times New Roman"/>
          <w:b/>
          <w:sz w:val="28"/>
          <w:szCs w:val="24"/>
        </w:rPr>
        <w:t>Република</w:t>
      </w:r>
      <w:proofErr w:type="spellEnd"/>
      <w:r w:rsidR="00B03E47" w:rsidRPr="00B03E47">
        <w:rPr>
          <w:rFonts w:ascii="Times New Roman" w:eastAsia="Times New Roman" w:hAnsi="Times New Roman" w:cs="Times New Roman"/>
          <w:b/>
          <w:sz w:val="28"/>
          <w:szCs w:val="24"/>
        </w:rPr>
        <w:t xml:space="preserve"> </w:t>
      </w:r>
      <w:proofErr w:type="spellStart"/>
      <w:r w:rsidR="00B03E47" w:rsidRPr="00B03E47">
        <w:rPr>
          <w:rFonts w:ascii="Times New Roman" w:eastAsia="Times New Roman" w:hAnsi="Times New Roman" w:cs="Times New Roman"/>
          <w:b/>
          <w:sz w:val="28"/>
          <w:szCs w:val="24"/>
        </w:rPr>
        <w:t>Србија</w:t>
      </w:r>
      <w:proofErr w:type="spellEnd"/>
      <w:r w:rsidR="00B03E47" w:rsidRPr="00B03E47">
        <w:rPr>
          <w:rFonts w:ascii="Times New Roman" w:eastAsia="Times New Roman" w:hAnsi="Times New Roman" w:cs="Times New Roman"/>
          <w:b/>
          <w:sz w:val="28"/>
          <w:szCs w:val="24"/>
        </w:rPr>
        <w:tab/>
      </w:r>
    </w:p>
    <w:p w14:paraId="547D726E" w14:textId="77777777" w:rsidR="00B03E47" w:rsidRPr="00B03E47" w:rsidRDefault="00B03E47" w:rsidP="004C334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 w:rsidRPr="00B03E47">
        <w:rPr>
          <w:rFonts w:ascii="Times New Roman" w:eastAsia="Times New Roman" w:hAnsi="Times New Roman" w:cs="Times New Roman"/>
          <w:b/>
          <w:sz w:val="32"/>
          <w:szCs w:val="32"/>
        </w:rPr>
        <w:t>МИНИСТАРСТВО ФИНАНСИЈА</w:t>
      </w:r>
    </w:p>
    <w:p w14:paraId="6B9BCD49" w14:textId="77777777" w:rsidR="00B03E47" w:rsidRPr="00B03E47" w:rsidRDefault="00ED1D76" w:rsidP="00B03E47">
      <w:pPr>
        <w:spacing w:after="0" w:line="240" w:lineRule="auto"/>
        <w:rPr>
          <w:rFonts w:ascii="Times New Roman" w:eastAsia="Times New Roman" w:hAnsi="Times New Roman" w:cs="Times New Roman"/>
          <w:b/>
          <w:sz w:val="32"/>
          <w:szCs w:val="32"/>
          <w:lang w:val="sr-Cyrl-RS"/>
        </w:rPr>
      </w:pPr>
      <w:r w:rsidRPr="00F23E57">
        <w:rPr>
          <w:noProof/>
        </w:rPr>
        <w:drawing>
          <wp:anchor distT="0" distB="0" distL="114300" distR="114300" simplePos="0" relativeHeight="251663360" behindDoc="0" locked="0" layoutInCell="1" allowOverlap="1" wp14:anchorId="5040601E" wp14:editId="50B44746">
            <wp:simplePos x="0" y="0"/>
            <wp:positionH relativeFrom="column">
              <wp:posOffset>2663825</wp:posOffset>
            </wp:positionH>
            <wp:positionV relativeFrom="paragraph">
              <wp:posOffset>274955</wp:posOffset>
            </wp:positionV>
            <wp:extent cx="560705" cy="914400"/>
            <wp:effectExtent l="0" t="0" r="0" b="0"/>
            <wp:wrapTopAndBottom/>
            <wp:docPr id="5" name="Picture 279" descr="Srbija-mali-grb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9" descr="Srbija-mali-grb-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lum bright="-12000" contrast="46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9" r="-2797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705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531F55DD" w14:textId="77777777" w:rsidR="00B64A1F" w:rsidRDefault="00B64A1F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742DF24C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 w:rsidRPr="00B03E47">
        <w:rPr>
          <w:rFonts w:ascii="Times New Roman" w:eastAsia="Times New Roman" w:hAnsi="Times New Roman" w:cs="Times New Roman"/>
          <w:b/>
          <w:sz w:val="32"/>
          <w:szCs w:val="32"/>
        </w:rPr>
        <w:t>УПРАВА ЗА ИГРЕ НА СРЕЋУ</w:t>
      </w:r>
    </w:p>
    <w:p w14:paraId="21B546D8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426BA269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36427D19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2FC5F197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57D1E899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2AD51F02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4D135902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7A4A6DED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146812E3" w14:textId="77777777" w:rsidR="00B03E47" w:rsidRPr="00B03E47" w:rsidRDefault="00B03E47" w:rsidP="00B03E47">
      <w:pPr>
        <w:spacing w:before="240" w:after="60" w:line="240" w:lineRule="auto"/>
        <w:jc w:val="center"/>
        <w:rPr>
          <w:rFonts w:ascii="Times New Roman" w:eastAsia="Times New Roman" w:hAnsi="Times New Roman" w:cs="Times New Roman"/>
          <w:b/>
          <w:sz w:val="36"/>
          <w:szCs w:val="36"/>
        </w:rPr>
      </w:pPr>
      <w:r w:rsidRPr="00B03E47">
        <w:rPr>
          <w:rFonts w:ascii="Times New Roman" w:eastAsia="Times New Roman" w:hAnsi="Times New Roman" w:cs="Times New Roman"/>
          <w:b/>
          <w:sz w:val="36"/>
          <w:szCs w:val="36"/>
        </w:rPr>
        <w:t>ИНФОРМАТОР О РАДУ</w:t>
      </w:r>
    </w:p>
    <w:p w14:paraId="77A9569E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366CE888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0B216A13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1BEF0504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3BA02114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0921BFB4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6EC42225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755EE9C3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553AD5A6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4D232C3A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59648EA0" w14:textId="77777777" w:rsidR="00B03E47" w:rsidRPr="005E0B9F" w:rsidRDefault="00057B81" w:rsidP="00B03E47">
      <w:pPr>
        <w:spacing w:before="240" w:after="60" w:line="240" w:lineRule="auto"/>
        <w:jc w:val="center"/>
        <w:rPr>
          <w:rFonts w:ascii="Times New Roman" w:eastAsia="Times New Roman" w:hAnsi="Times New Roman" w:cs="Times New Roman"/>
          <w:b/>
          <w:i/>
          <w:sz w:val="24"/>
          <w:szCs w:val="24"/>
          <w:lang w:val="sr-Cyrl-RS"/>
        </w:rPr>
      </w:pPr>
      <w:r w:rsidRPr="005E0B9F">
        <w:rPr>
          <w:rFonts w:ascii="Times New Roman" w:eastAsia="Times New Roman" w:hAnsi="Times New Roman" w:cs="Times New Roman"/>
          <w:b/>
          <w:i/>
          <w:sz w:val="24"/>
          <w:szCs w:val="24"/>
          <w:lang w:val="sr-Cyrl-RS"/>
        </w:rPr>
        <w:t xml:space="preserve">новембар </w:t>
      </w:r>
      <w:r w:rsidR="00B03E47" w:rsidRPr="005E0B9F">
        <w:rPr>
          <w:rFonts w:ascii="Times New Roman" w:eastAsia="Times New Roman" w:hAnsi="Times New Roman" w:cs="Times New Roman"/>
          <w:b/>
          <w:i/>
          <w:sz w:val="24"/>
          <w:szCs w:val="24"/>
        </w:rPr>
        <w:t>20</w:t>
      </w:r>
      <w:r w:rsidR="00B03E47" w:rsidRPr="005E0B9F">
        <w:rPr>
          <w:rFonts w:ascii="Times New Roman" w:eastAsia="Times New Roman" w:hAnsi="Times New Roman" w:cs="Times New Roman"/>
          <w:b/>
          <w:i/>
          <w:sz w:val="24"/>
          <w:szCs w:val="24"/>
          <w:lang w:val="sr-Cyrl-RS"/>
        </w:rPr>
        <w:t>2</w:t>
      </w:r>
      <w:r w:rsidRPr="005E0B9F">
        <w:rPr>
          <w:rFonts w:ascii="Times New Roman" w:eastAsia="Times New Roman" w:hAnsi="Times New Roman" w:cs="Times New Roman"/>
          <w:b/>
          <w:i/>
          <w:sz w:val="24"/>
          <w:szCs w:val="24"/>
          <w:lang w:val="sr-Cyrl-RS"/>
        </w:rPr>
        <w:t>1</w:t>
      </w:r>
      <w:r w:rsidR="00B03E47" w:rsidRPr="005E0B9F">
        <w:rPr>
          <w:rFonts w:ascii="Times New Roman" w:eastAsia="Times New Roman" w:hAnsi="Times New Roman" w:cs="Times New Roman"/>
          <w:b/>
          <w:i/>
          <w:sz w:val="24"/>
          <w:szCs w:val="24"/>
          <w:lang w:val="sr-Cyrl-RS"/>
        </w:rPr>
        <w:t>.</w:t>
      </w:r>
      <w:r w:rsidR="00B03E47" w:rsidRPr="005E0B9F"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</w:t>
      </w:r>
      <w:proofErr w:type="spellStart"/>
      <w:r w:rsidR="00B03E47" w:rsidRPr="005E0B9F">
        <w:rPr>
          <w:rFonts w:ascii="Times New Roman" w:eastAsia="Times New Roman" w:hAnsi="Times New Roman" w:cs="Times New Roman"/>
          <w:b/>
          <w:i/>
          <w:sz w:val="24"/>
          <w:szCs w:val="24"/>
        </w:rPr>
        <w:t>годин</w:t>
      </w:r>
      <w:proofErr w:type="spellEnd"/>
      <w:r w:rsidRPr="005E0B9F">
        <w:rPr>
          <w:rFonts w:ascii="Times New Roman" w:eastAsia="Times New Roman" w:hAnsi="Times New Roman" w:cs="Times New Roman"/>
          <w:b/>
          <w:i/>
          <w:sz w:val="24"/>
          <w:szCs w:val="24"/>
          <w:lang w:val="sr-Cyrl-RS"/>
        </w:rPr>
        <w:t>е</w:t>
      </w:r>
    </w:p>
    <w:p w14:paraId="01C07D00" w14:textId="77777777" w:rsidR="00B03E47" w:rsidRPr="00B03E47" w:rsidRDefault="00B03E47" w:rsidP="00B03E47">
      <w:pPr>
        <w:tabs>
          <w:tab w:val="center" w:pos="4680"/>
          <w:tab w:val="left" w:pos="5970"/>
        </w:tabs>
        <w:spacing w:before="240" w:after="6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Б е о г р а д</w:t>
      </w:r>
    </w:p>
    <w:p w14:paraId="5088198E" w14:textId="77777777" w:rsidR="00B03E47" w:rsidRPr="00B03E47" w:rsidRDefault="00B03E47" w:rsidP="00B03E47">
      <w:pPr>
        <w:spacing w:before="240" w:after="6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0492B0B" w14:textId="77777777" w:rsidR="00B03E47" w:rsidRDefault="00B03E47" w:rsidP="00B03E47">
      <w:pPr>
        <w:spacing w:before="240" w:after="6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6204EFEE" w14:textId="77777777" w:rsidR="00B03E47" w:rsidRDefault="00B03E47" w:rsidP="00B03E47">
      <w:pPr>
        <w:spacing w:before="240" w:after="6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72755A5F" w14:textId="77777777" w:rsidR="00B03E47" w:rsidRPr="00B03E47" w:rsidRDefault="00B03E47" w:rsidP="00B03E47">
      <w:pPr>
        <w:spacing w:before="240" w:after="6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sz w:val="24"/>
          <w:szCs w:val="24"/>
        </w:rPr>
        <w:t>САДРЖАЈ:</w:t>
      </w:r>
    </w:p>
    <w:p w14:paraId="1B18D158" w14:textId="77777777" w:rsidR="00B03E47" w:rsidRPr="00B03E47" w:rsidRDefault="00B03E47" w:rsidP="00B03E47">
      <w:pPr>
        <w:spacing w:before="240" w:after="6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2223E6ED" w14:textId="4AB15E82" w:rsidR="00B03E47" w:rsidRPr="00FE67D2" w:rsidRDefault="008812E0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1" w:history="1">
        <w:r w:rsidR="00B03E47" w:rsidRPr="001865F1">
          <w:rPr>
            <w:rStyle w:val="Hyperlink"/>
            <w:rFonts w:ascii="Times New Roman" w:eastAsia="Times New Roman" w:hAnsi="Times New Roman" w:cs="Times New Roman"/>
          </w:rPr>
          <w:t>ОСНОВНИ ПОДАЦИ О УПРАВИ ЗА ИГРЕ НА СРЕЋУ И ИНФОРМАТОРУ</w:t>
        </w:r>
        <w:r w:rsidR="00FE67D2" w:rsidRPr="001865F1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</w:t>
        </w:r>
        <w:r w:rsidR="00EC1812" w:rsidRPr="001865F1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</w:t>
        </w:r>
      </w:hyperlink>
      <w:r w:rsidR="00FE67D2">
        <w:rPr>
          <w:rFonts w:ascii="Times New Roman" w:eastAsia="Times New Roman" w:hAnsi="Times New Roman" w:cs="Times New Roman"/>
          <w:lang w:val="sr-Cyrl-RS"/>
        </w:rPr>
        <w:t xml:space="preserve"> 3 </w:t>
      </w:r>
    </w:p>
    <w:p w14:paraId="565ED049" w14:textId="5FCF8EC8" w:rsidR="00B03E47" w:rsidRPr="00FE67D2" w:rsidRDefault="008812E0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2" w:history="1">
        <w:r w:rsidR="00B03E47" w:rsidRPr="001865F1">
          <w:rPr>
            <w:rStyle w:val="Hyperlink"/>
            <w:rFonts w:ascii="Times New Roman" w:eastAsia="Times New Roman" w:hAnsi="Times New Roman" w:cs="Times New Roman"/>
          </w:rPr>
          <w:t>ОРГАНИЗАЦИОНА СТРУКТУРА УПРАВЕ ЗА ИГРЕ НА СРЕЋУ</w:t>
        </w:r>
        <w:r w:rsidR="00FE67D2" w:rsidRPr="001865F1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</w:t>
      </w:r>
      <w:r w:rsidR="00FE67D2">
        <w:rPr>
          <w:rFonts w:ascii="Times New Roman" w:eastAsia="Times New Roman" w:hAnsi="Times New Roman" w:cs="Times New Roman"/>
          <w:lang w:val="sr-Cyrl-RS"/>
        </w:rPr>
        <w:t>4</w:t>
      </w:r>
    </w:p>
    <w:p w14:paraId="0E697795" w14:textId="274D29E1" w:rsidR="00B03E47" w:rsidRPr="00FE67D2" w:rsidRDefault="008812E0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3" w:history="1">
        <w:r w:rsidR="00B03E47" w:rsidRPr="001865F1">
          <w:rPr>
            <w:rStyle w:val="Hyperlink"/>
            <w:rFonts w:ascii="Times New Roman" w:eastAsia="Times New Roman" w:hAnsi="Times New Roman" w:cs="Times New Roman"/>
          </w:rPr>
          <w:t>ОПИС ФУНКЦИЈА СТАРЕШИН</w:t>
        </w:r>
        <w:r w:rsidR="0026550C" w:rsidRPr="001865F1">
          <w:rPr>
            <w:rStyle w:val="Hyperlink"/>
            <w:rFonts w:ascii="Times New Roman" w:eastAsia="Times New Roman" w:hAnsi="Times New Roman" w:cs="Times New Roman"/>
          </w:rPr>
          <w:t>A</w:t>
        </w:r>
        <w:r w:rsidR="00EC1812" w:rsidRPr="001865F1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    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8</w:t>
      </w:r>
    </w:p>
    <w:p w14:paraId="7F1D5AA7" w14:textId="2BFF0535" w:rsidR="00B03E47" w:rsidRPr="00FE67D2" w:rsidRDefault="008812E0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4" w:history="1">
        <w:r w:rsidR="00B03E47" w:rsidRPr="003A58C7">
          <w:rPr>
            <w:rStyle w:val="Hyperlink"/>
            <w:rFonts w:ascii="Times New Roman" w:eastAsia="Times New Roman" w:hAnsi="Times New Roman" w:cs="Times New Roman"/>
          </w:rPr>
          <w:t>ЈАВНОСТ РАДА МИНИСТАРСТВА ФИНАНСИЈА - УПРАВЕ ЗА ИГРЕ НА СРЕЋУ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9</w:t>
      </w:r>
    </w:p>
    <w:p w14:paraId="242BBC78" w14:textId="4606E808" w:rsidR="00B03E47" w:rsidRPr="00FE67D2" w:rsidRDefault="008812E0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5" w:history="1">
        <w:r w:rsidR="00B03E47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>ЧЛАНСТВО У МЕЂУНАРОДНИМ ОРГАНИЗАЦИЈАМА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</w:t>
        </w:r>
        <w:r w:rsidR="00C56D27" w:rsidRPr="003A58C7">
          <w:rPr>
            <w:rStyle w:val="Hyperlink"/>
            <w:rFonts w:ascii="Times New Roman" w:eastAsia="Times New Roman" w:hAnsi="Times New Roman" w:cs="Times New Roman"/>
            <w:lang w:val="sr-Latn-RS"/>
          </w:rPr>
          <w:t xml:space="preserve"> </w:t>
        </w:r>
      </w:hyperlink>
      <w:r w:rsidR="00C56D27">
        <w:rPr>
          <w:rFonts w:ascii="Times New Roman" w:eastAsia="Times New Roman" w:hAnsi="Times New Roman" w:cs="Times New Roman"/>
          <w:lang w:val="sr-Latn-RS"/>
        </w:rPr>
        <w:t xml:space="preserve"> 9</w:t>
      </w:r>
    </w:p>
    <w:p w14:paraId="3CEA0E8D" w14:textId="1F5CD6AC" w:rsidR="00B03E47" w:rsidRPr="00FE67D2" w:rsidRDefault="008812E0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6" w:history="1">
        <w:r w:rsidR="00B03E47" w:rsidRPr="003A58C7">
          <w:rPr>
            <w:rStyle w:val="Hyperlink"/>
            <w:rFonts w:ascii="Times New Roman" w:eastAsia="Times New Roman" w:hAnsi="Times New Roman" w:cs="Times New Roman"/>
          </w:rPr>
          <w:t>НАЈЧЕШЋЕ ТРАЖЕНЕ ИНФОРМАЦИЈЕ ОД ЈАВНОГ ЗНАЧАЈА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10</w:t>
      </w:r>
    </w:p>
    <w:p w14:paraId="7A3D1195" w14:textId="57B8BCD1" w:rsidR="0026550C" w:rsidRPr="00FE67D2" w:rsidRDefault="008812E0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7" w:history="1">
        <w:r w:rsidR="00B03E47" w:rsidRPr="003A58C7">
          <w:rPr>
            <w:rStyle w:val="Hyperlink"/>
            <w:rFonts w:ascii="Times New Roman" w:eastAsia="Times New Roman" w:hAnsi="Times New Roman" w:cs="Times New Roman"/>
          </w:rPr>
          <w:t>ОПИС НАДЛЕЖНОСТИ, ОВЛАШЋЕЊА И ОБАВЕЗ</w:t>
        </w:r>
        <w:r w:rsidR="00B03E47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>А</w:t>
        </w:r>
        <w:r w:rsidR="00B03E47" w:rsidRPr="003A58C7">
          <w:rPr>
            <w:rStyle w:val="Hyperlink"/>
            <w:rFonts w:ascii="Times New Roman" w:eastAsia="Times New Roman" w:hAnsi="Times New Roman" w:cs="Times New Roman"/>
          </w:rPr>
          <w:t xml:space="preserve"> 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10 </w:t>
      </w:r>
    </w:p>
    <w:p w14:paraId="13D88395" w14:textId="4466AE3F" w:rsidR="00B03E47" w:rsidRPr="00FE67D2" w:rsidRDefault="008812E0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8" w:history="1">
        <w:r w:rsidR="00B03E47" w:rsidRPr="003A58C7">
          <w:rPr>
            <w:rStyle w:val="Hyperlink"/>
            <w:rFonts w:ascii="Times New Roman" w:eastAsia="Times New Roman" w:hAnsi="Times New Roman" w:cs="Times New Roman"/>
          </w:rPr>
          <w:t>ОПИС ПОСТУПАЊА У ОКВИРУ НАДЛЕЖНОСТИ, ОВЛАШЋЕЊА И ОБАВЕЗА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11</w:t>
      </w:r>
    </w:p>
    <w:p w14:paraId="743CA7BE" w14:textId="70B6D634" w:rsidR="00B03E47" w:rsidRPr="00FE67D2" w:rsidRDefault="008812E0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9" w:history="1">
        <w:r w:rsidR="00B03E47" w:rsidRPr="003A58C7">
          <w:rPr>
            <w:rStyle w:val="Hyperlink"/>
            <w:rFonts w:ascii="Times New Roman" w:eastAsia="Times New Roman" w:hAnsi="Times New Roman" w:cs="Times New Roman"/>
          </w:rPr>
          <w:t>НАВОЂЕЊЕ ПРОПИСА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                   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 15</w:t>
      </w:r>
    </w:p>
    <w:p w14:paraId="55FC2234" w14:textId="44FE68BF" w:rsidR="00B03E47" w:rsidRPr="00FE67D2" w:rsidRDefault="008812E0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10" w:history="1">
        <w:r w:rsidR="00B03E47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>УСЛУГЕ КОЈЕ УПРАВА ЗА ИГРЕ НА СРЕЋУ ПРУЖА ЗАИНТЕРЕСОВАНИМ ЛИЦИМА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                                             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1</w:t>
      </w:r>
      <w:r w:rsidR="00C56D27">
        <w:rPr>
          <w:rFonts w:ascii="Times New Roman" w:eastAsia="Times New Roman" w:hAnsi="Times New Roman" w:cs="Times New Roman"/>
          <w:lang w:val="sr-Latn-RS"/>
        </w:rPr>
        <w:t>7</w:t>
      </w:r>
    </w:p>
    <w:p w14:paraId="44B8FA3C" w14:textId="15F9AD25" w:rsidR="00B03E47" w:rsidRPr="00FE67D2" w:rsidRDefault="008812E0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11" w:history="1">
        <w:r w:rsidR="00B03E47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>ПОСТУПАК РАДИ ПРУЖАЊА УСЛУГА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1</w:t>
      </w:r>
      <w:r w:rsidR="00C56D27">
        <w:rPr>
          <w:rFonts w:ascii="Times New Roman" w:eastAsia="Times New Roman" w:hAnsi="Times New Roman" w:cs="Times New Roman"/>
          <w:lang w:val="sr-Latn-RS"/>
        </w:rPr>
        <w:t>7</w:t>
      </w:r>
    </w:p>
    <w:p w14:paraId="0764A55E" w14:textId="505826BD" w:rsidR="00B03E47" w:rsidRPr="00FE67D2" w:rsidRDefault="008812E0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12" w:history="1">
        <w:r w:rsidR="00B03E47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>ПРЕГЛЕД ПОДАТАКА О ПРУЖЕНИМ УСЛУГАМА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1</w:t>
      </w:r>
      <w:r w:rsidR="00C56D27">
        <w:rPr>
          <w:rFonts w:ascii="Times New Roman" w:eastAsia="Times New Roman" w:hAnsi="Times New Roman" w:cs="Times New Roman"/>
          <w:lang w:val="sr-Latn-RS"/>
        </w:rPr>
        <w:t>8</w:t>
      </w:r>
    </w:p>
    <w:p w14:paraId="3B28CB42" w14:textId="43E89CF3" w:rsidR="00B03E47" w:rsidRPr="00FE67D2" w:rsidRDefault="008812E0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13" w:history="1">
        <w:r w:rsidR="00B03E47" w:rsidRPr="003A58C7">
          <w:rPr>
            <w:rStyle w:val="Hyperlink"/>
            <w:rFonts w:ascii="Times New Roman" w:eastAsia="Times New Roman" w:hAnsi="Times New Roman" w:cs="Times New Roman"/>
          </w:rPr>
          <w:t>ПОДАЦИ О ПРИХОДИМА И РАСХОДИМА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19</w:t>
      </w:r>
    </w:p>
    <w:p w14:paraId="270A8117" w14:textId="5AA0C2A9" w:rsidR="00B03E47" w:rsidRPr="00FE67D2" w:rsidRDefault="008812E0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14" w:history="1">
        <w:r w:rsidR="00B03E47" w:rsidRPr="003A58C7">
          <w:rPr>
            <w:rStyle w:val="Hyperlink"/>
            <w:rFonts w:ascii="Times New Roman" w:eastAsia="Times New Roman" w:hAnsi="Times New Roman" w:cs="Times New Roman"/>
          </w:rPr>
          <w:t>ПОДАЦИ О ЈАВНИМ НАБАВКАМА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21</w:t>
      </w:r>
    </w:p>
    <w:p w14:paraId="5907083A" w14:textId="698EA4CF" w:rsidR="00B03E47" w:rsidRPr="00FE67D2" w:rsidRDefault="008812E0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15" w:history="1">
        <w:r w:rsidR="00B03E47" w:rsidRPr="003A58C7">
          <w:rPr>
            <w:rStyle w:val="Hyperlink"/>
            <w:rFonts w:ascii="Times New Roman" w:eastAsia="Times New Roman" w:hAnsi="Times New Roman" w:cs="Times New Roman"/>
          </w:rPr>
          <w:t>ПОДАЦИ О ДРЖАВНОЈ ПОМОЋИ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             2</w:t>
      </w:r>
      <w:r w:rsidR="00C56D27">
        <w:rPr>
          <w:rFonts w:ascii="Times New Roman" w:eastAsia="Times New Roman" w:hAnsi="Times New Roman" w:cs="Times New Roman"/>
          <w:lang w:val="sr-Latn-RS"/>
        </w:rPr>
        <w:t>4</w:t>
      </w:r>
    </w:p>
    <w:p w14:paraId="00728CAD" w14:textId="5B25F3A1" w:rsidR="00EC1812" w:rsidRPr="003A58C7" w:rsidRDefault="003A58C7" w:rsidP="00B03E47">
      <w:pPr>
        <w:numPr>
          <w:ilvl w:val="0"/>
          <w:numId w:val="1"/>
        </w:numPr>
        <w:spacing w:before="240" w:after="60" w:line="360" w:lineRule="auto"/>
        <w:contextualSpacing/>
        <w:rPr>
          <w:rStyle w:val="Hyperlink"/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fldChar w:fldCharType="begin"/>
      </w:r>
      <w:r>
        <w:rPr>
          <w:rFonts w:ascii="Times New Roman" w:eastAsia="Times New Roman" w:hAnsi="Times New Roman" w:cs="Times New Roman"/>
        </w:rPr>
        <w:instrText xml:space="preserve"> HYPERLINK  \l "nasl_16" </w:instrText>
      </w:r>
      <w:r>
        <w:rPr>
          <w:rFonts w:ascii="Times New Roman" w:eastAsia="Times New Roman" w:hAnsi="Times New Roman" w:cs="Times New Roman"/>
        </w:rPr>
        <w:fldChar w:fldCharType="separate"/>
      </w:r>
      <w:r w:rsidR="00B03E47" w:rsidRPr="003A58C7">
        <w:rPr>
          <w:rStyle w:val="Hyperlink"/>
          <w:rFonts w:ascii="Times New Roman" w:eastAsia="Times New Roman" w:hAnsi="Times New Roman" w:cs="Times New Roman"/>
        </w:rPr>
        <w:t xml:space="preserve">ПОДАЦИ О ИСПЛАЋЕНИМ ПЛАТАМА, </w:t>
      </w:r>
      <w:r w:rsidR="0026550C" w:rsidRPr="003A58C7">
        <w:rPr>
          <w:rStyle w:val="Hyperlink"/>
          <w:rFonts w:ascii="Times New Roman" w:eastAsia="Times New Roman" w:hAnsi="Times New Roman" w:cs="Times New Roman"/>
          <w:lang w:val="sr-Cyrl-RS"/>
        </w:rPr>
        <w:t>НАКНАДАМА</w:t>
      </w:r>
      <w:r w:rsidR="00B03E47" w:rsidRPr="003A58C7">
        <w:rPr>
          <w:rStyle w:val="Hyperlink"/>
          <w:rFonts w:ascii="Times New Roman" w:eastAsia="Times New Roman" w:hAnsi="Times New Roman" w:cs="Times New Roman"/>
        </w:rPr>
        <w:t xml:space="preserve"> </w:t>
      </w:r>
    </w:p>
    <w:p w14:paraId="7DD36DBC" w14:textId="5988BBF7" w:rsidR="00B03E47" w:rsidRPr="00FE67D2" w:rsidRDefault="00B03E47" w:rsidP="00EC1812">
      <w:pPr>
        <w:spacing w:before="240" w:after="60" w:line="360" w:lineRule="auto"/>
        <w:ind w:left="720"/>
        <w:contextualSpacing/>
        <w:rPr>
          <w:rFonts w:ascii="Times New Roman" w:eastAsia="Times New Roman" w:hAnsi="Times New Roman" w:cs="Times New Roman"/>
        </w:rPr>
      </w:pPr>
      <w:r w:rsidRPr="003A58C7">
        <w:rPr>
          <w:rStyle w:val="Hyperlink"/>
          <w:rFonts w:ascii="Times New Roman" w:eastAsia="Times New Roman" w:hAnsi="Times New Roman" w:cs="Times New Roman"/>
        </w:rPr>
        <w:t>И ДРУГИМ ПРИМАЊИМА</w:t>
      </w:r>
      <w:r w:rsidR="00EC1812" w:rsidRPr="003A58C7">
        <w:rPr>
          <w:rStyle w:val="Hyperlink"/>
          <w:rFonts w:ascii="Times New Roman" w:eastAsia="Times New Roman" w:hAnsi="Times New Roman" w:cs="Times New Roman"/>
          <w:lang w:val="sr-Cyrl-RS"/>
        </w:rPr>
        <w:t xml:space="preserve">                                                                                                     </w:t>
      </w:r>
      <w:r w:rsidR="003A58C7">
        <w:rPr>
          <w:rFonts w:ascii="Times New Roman" w:eastAsia="Times New Roman" w:hAnsi="Times New Roman" w:cs="Times New Roman"/>
        </w:rPr>
        <w:fldChar w:fldCharType="end"/>
      </w:r>
      <w:r w:rsidR="00EC1812">
        <w:rPr>
          <w:rFonts w:ascii="Times New Roman" w:eastAsia="Times New Roman" w:hAnsi="Times New Roman" w:cs="Times New Roman"/>
          <w:lang w:val="sr-Cyrl-RS"/>
        </w:rPr>
        <w:t xml:space="preserve"> 25</w:t>
      </w:r>
    </w:p>
    <w:p w14:paraId="3325CF3E" w14:textId="2142BC4B" w:rsidR="00B03E47" w:rsidRPr="00FE67D2" w:rsidRDefault="008812E0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17" w:history="1">
        <w:r w:rsidR="00B03E47" w:rsidRPr="003A58C7">
          <w:rPr>
            <w:rStyle w:val="Hyperlink"/>
            <w:rFonts w:ascii="Times New Roman" w:eastAsia="Times New Roman" w:hAnsi="Times New Roman" w:cs="Times New Roman"/>
          </w:rPr>
          <w:t>ПОДАЦИ О СРЕДСТВИМА РАДА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  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27</w:t>
      </w:r>
    </w:p>
    <w:p w14:paraId="4C8C406F" w14:textId="6A4AB251" w:rsidR="00B03E47" w:rsidRPr="00FE67D2" w:rsidRDefault="008812E0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18" w:history="1">
        <w:r w:rsidR="00B03E47" w:rsidRPr="003A58C7">
          <w:rPr>
            <w:rStyle w:val="Hyperlink"/>
            <w:rFonts w:ascii="Times New Roman" w:eastAsia="Times New Roman" w:hAnsi="Times New Roman" w:cs="Times New Roman"/>
          </w:rPr>
          <w:t>ЧУВАЊЕ НОСАЧА ИНФОРМАЦИЈА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2</w:t>
      </w:r>
      <w:r w:rsidR="00847CF3">
        <w:rPr>
          <w:rFonts w:ascii="Times New Roman" w:eastAsia="Times New Roman" w:hAnsi="Times New Roman" w:cs="Times New Roman"/>
          <w:lang w:val="sr-Cyrl-RS"/>
        </w:rPr>
        <w:t>7</w:t>
      </w:r>
    </w:p>
    <w:p w14:paraId="3B90C408" w14:textId="5D487428" w:rsidR="00B03E47" w:rsidRPr="00FE67D2" w:rsidRDefault="008812E0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19" w:history="1">
        <w:r w:rsidR="00B03E47" w:rsidRPr="003A58C7">
          <w:rPr>
            <w:rStyle w:val="Hyperlink"/>
            <w:rFonts w:ascii="Times New Roman" w:eastAsia="Times New Roman" w:hAnsi="Times New Roman" w:cs="Times New Roman"/>
          </w:rPr>
          <w:t>ВРСТЕ ИНФОРМАЦИЈА У ПОСЕДУ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28</w:t>
      </w:r>
    </w:p>
    <w:p w14:paraId="3BBD3B5A" w14:textId="5DAEBA44" w:rsidR="00B03E47" w:rsidRPr="00FE67D2" w:rsidRDefault="008812E0" w:rsidP="00B03E47">
      <w:pPr>
        <w:numPr>
          <w:ilvl w:val="0"/>
          <w:numId w:val="1"/>
        </w:numPr>
        <w:spacing w:before="240" w:after="60" w:line="360" w:lineRule="auto"/>
        <w:contextualSpacing/>
        <w:rPr>
          <w:rFonts w:ascii="Times New Roman" w:eastAsia="Times New Roman" w:hAnsi="Times New Roman" w:cs="Times New Roman"/>
        </w:rPr>
      </w:pPr>
      <w:hyperlink w:anchor="nasl_20" w:history="1">
        <w:r w:rsidR="00B03E47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>ВРСТЕ ИНФОРМАЦИЈА КОЈИМА УПРАВА ЗА ИГРЕ НА СРЕЋУ ОМОГУЋАВА ПРИСТУП</w:t>
        </w:r>
        <w:r w:rsidR="00EC1812" w:rsidRPr="003A58C7">
          <w:rPr>
            <w:rStyle w:val="Hyperlink"/>
            <w:rFonts w:ascii="Times New Roman" w:eastAsia="Times New Roman" w:hAnsi="Times New Roman" w:cs="Times New Roman"/>
            <w:lang w:val="sr-Cyrl-RS"/>
          </w:rPr>
          <w:t xml:space="preserve">                                                                                                                                   </w:t>
        </w:r>
      </w:hyperlink>
      <w:r w:rsidR="00EC1812">
        <w:rPr>
          <w:rFonts w:ascii="Times New Roman" w:eastAsia="Times New Roman" w:hAnsi="Times New Roman" w:cs="Times New Roman"/>
          <w:lang w:val="sr-Cyrl-RS"/>
        </w:rPr>
        <w:t xml:space="preserve"> 2</w:t>
      </w:r>
      <w:r w:rsidR="00C56D27">
        <w:rPr>
          <w:rFonts w:ascii="Times New Roman" w:eastAsia="Times New Roman" w:hAnsi="Times New Roman" w:cs="Times New Roman"/>
          <w:lang w:val="sr-Latn-RS"/>
        </w:rPr>
        <w:t>8</w:t>
      </w:r>
    </w:p>
    <w:p w14:paraId="7228CF07" w14:textId="168BBD90" w:rsidR="00EC1812" w:rsidRPr="0061253E" w:rsidRDefault="0061253E" w:rsidP="00B03E47">
      <w:pPr>
        <w:numPr>
          <w:ilvl w:val="0"/>
          <w:numId w:val="1"/>
        </w:numPr>
        <w:spacing w:before="240" w:after="60" w:line="360" w:lineRule="auto"/>
        <w:contextualSpacing/>
        <w:rPr>
          <w:rStyle w:val="Hyperlink"/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fldChar w:fldCharType="begin"/>
      </w:r>
      <w:r>
        <w:rPr>
          <w:rFonts w:ascii="Times New Roman" w:eastAsia="Times New Roman" w:hAnsi="Times New Roman" w:cs="Times New Roman"/>
        </w:rPr>
        <w:instrText xml:space="preserve"> HYPERLINK  \l "nasl_21" </w:instrText>
      </w:r>
      <w:r>
        <w:rPr>
          <w:rFonts w:ascii="Times New Roman" w:eastAsia="Times New Roman" w:hAnsi="Times New Roman" w:cs="Times New Roman"/>
        </w:rPr>
        <w:fldChar w:fldCharType="separate"/>
      </w:r>
      <w:r w:rsidR="00B03E47" w:rsidRPr="0061253E">
        <w:rPr>
          <w:rStyle w:val="Hyperlink"/>
          <w:rFonts w:ascii="Times New Roman" w:eastAsia="Times New Roman" w:hAnsi="Times New Roman" w:cs="Times New Roman"/>
        </w:rPr>
        <w:t>ИНФОРМАЦИЈЕ</w:t>
      </w:r>
      <w:r w:rsidR="00B03E47" w:rsidRPr="0061253E">
        <w:rPr>
          <w:rStyle w:val="Hyperlink"/>
          <w:rFonts w:ascii="Times New Roman" w:eastAsia="Times New Roman" w:hAnsi="Times New Roman" w:cs="Times New Roman"/>
          <w:lang w:val="sr-Cyrl-RS"/>
        </w:rPr>
        <w:t xml:space="preserve"> </w:t>
      </w:r>
      <w:r w:rsidR="00B03E47" w:rsidRPr="0061253E">
        <w:rPr>
          <w:rStyle w:val="Hyperlink"/>
          <w:rFonts w:ascii="Times New Roman" w:eastAsia="Times New Roman" w:hAnsi="Times New Roman" w:cs="Times New Roman"/>
        </w:rPr>
        <w:t>О ПОДНОШЕЊУ ЗАХТЕВА ЗА ПРИСТУП ИНФОРМАЦИЈАМA</w:t>
      </w:r>
      <w:r w:rsidR="00B03E47" w:rsidRPr="0061253E">
        <w:rPr>
          <w:rStyle w:val="Hyperlink"/>
          <w:rFonts w:ascii="Times New Roman" w:eastAsia="Times New Roman" w:hAnsi="Times New Roman" w:cs="Times New Roman"/>
          <w:lang w:val="sr-Cyrl-RS"/>
        </w:rPr>
        <w:t xml:space="preserve"> </w:t>
      </w:r>
    </w:p>
    <w:p w14:paraId="659ABA5E" w14:textId="15BE84B6" w:rsidR="00B03E47" w:rsidRPr="00C56D27" w:rsidRDefault="00B03E47" w:rsidP="00EC1812">
      <w:pPr>
        <w:spacing w:before="240" w:after="60" w:line="360" w:lineRule="auto"/>
        <w:ind w:left="720"/>
        <w:contextualSpacing/>
        <w:rPr>
          <w:rFonts w:ascii="Times New Roman" w:eastAsia="Times New Roman" w:hAnsi="Times New Roman" w:cs="Times New Roman"/>
          <w:lang w:val="sr-Latn-RS"/>
        </w:rPr>
      </w:pPr>
      <w:r w:rsidRPr="0061253E">
        <w:rPr>
          <w:rStyle w:val="Hyperlink"/>
          <w:rFonts w:ascii="Times New Roman" w:eastAsia="Times New Roman" w:hAnsi="Times New Roman" w:cs="Times New Roman"/>
          <w:lang w:val="sr-Cyrl-RS"/>
        </w:rPr>
        <w:t>ОД ЈАВНОГ ЗНАЧАЈА</w:t>
      </w:r>
      <w:r w:rsidR="00EC1812" w:rsidRPr="0061253E">
        <w:rPr>
          <w:rStyle w:val="Hyperlink"/>
          <w:rFonts w:ascii="Times New Roman" w:eastAsia="Times New Roman" w:hAnsi="Times New Roman" w:cs="Times New Roman"/>
          <w:lang w:val="sr-Cyrl-RS"/>
        </w:rPr>
        <w:t xml:space="preserve">                                                                                                             </w:t>
      </w:r>
      <w:r w:rsidR="0061253E">
        <w:rPr>
          <w:rFonts w:ascii="Times New Roman" w:eastAsia="Times New Roman" w:hAnsi="Times New Roman" w:cs="Times New Roman"/>
        </w:rPr>
        <w:fldChar w:fldCharType="end"/>
      </w:r>
      <w:r w:rsidR="00EC1812">
        <w:rPr>
          <w:rFonts w:ascii="Times New Roman" w:eastAsia="Times New Roman" w:hAnsi="Times New Roman" w:cs="Times New Roman"/>
          <w:lang w:val="sr-Cyrl-RS"/>
        </w:rPr>
        <w:t xml:space="preserve"> 2</w:t>
      </w:r>
      <w:r w:rsidR="00C56D27">
        <w:rPr>
          <w:rFonts w:ascii="Times New Roman" w:eastAsia="Times New Roman" w:hAnsi="Times New Roman" w:cs="Times New Roman"/>
          <w:lang w:val="sr-Latn-RS"/>
        </w:rPr>
        <w:t>8</w:t>
      </w:r>
    </w:p>
    <w:p w14:paraId="7BEC9DB5" w14:textId="77777777" w:rsidR="00B03E47" w:rsidRPr="00B03E47" w:rsidRDefault="00B03E47" w:rsidP="00B03E47">
      <w:pPr>
        <w:rPr>
          <w:rFonts w:ascii="Times New Roman" w:eastAsia="Times New Roman" w:hAnsi="Times New Roman" w:cs="Times New Roman"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14:paraId="3F6B28BB" w14:textId="77777777" w:rsidR="00B03E47" w:rsidRPr="00B03E47" w:rsidRDefault="00B03E47" w:rsidP="00B03E47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0" w:name="nasl_1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ОСНОВНИ ПОДАЦИ О УПРАВИ ЗА ИГРЕ НА СРЕЋУ И ИНФОРМАТОРУ</w:t>
      </w:r>
    </w:p>
    <w:bookmarkEnd w:id="0"/>
    <w:p w14:paraId="0D067111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4B2C5891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7F4E7FC6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sz w:val="24"/>
          <w:szCs w:val="24"/>
        </w:rPr>
        <w:t>НАЗИВ ОРГАНА:</w:t>
      </w:r>
    </w:p>
    <w:p w14:paraId="0188CB9D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b/>
          <w:bCs/>
          <w:sz w:val="24"/>
          <w:szCs w:val="24"/>
        </w:rPr>
        <w:t>МИНИСТАРСТВО ФИНАНСИЈА - УПРАВА ЗА ИГРЕ НА СРЕЋУ</w:t>
      </w:r>
    </w:p>
    <w:p w14:paraId="77F80319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009BD7B7" w14:textId="206A1747" w:rsidR="00B03E47" w:rsidRPr="00B03E47" w:rsidRDefault="009D0256" w:rsidP="00B03E47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lang w:val="sr-Cyrl-RS"/>
        </w:rPr>
        <w:t>Седиште</w:t>
      </w:r>
      <w:r w:rsidR="00B03E47" w:rsidRPr="00B03E47">
        <w:rPr>
          <w:rFonts w:ascii="Times New Roman" w:eastAsia="Times New Roman" w:hAnsi="Times New Roman" w:cs="Times New Roman"/>
          <w:sz w:val="24"/>
          <w:szCs w:val="24"/>
        </w:rPr>
        <w:t xml:space="preserve">: </w:t>
      </w:r>
      <w:proofErr w:type="spellStart"/>
      <w:r w:rsidR="00B03E47" w:rsidRPr="00B03E47">
        <w:rPr>
          <w:rFonts w:ascii="Times New Roman" w:eastAsia="Times New Roman" w:hAnsi="Times New Roman" w:cs="Times New Roman"/>
          <w:b/>
          <w:bCs/>
          <w:sz w:val="24"/>
          <w:szCs w:val="24"/>
        </w:rPr>
        <w:t>Oмладинских</w:t>
      </w:r>
      <w:proofErr w:type="spellEnd"/>
      <w:r w:rsidR="00B03E47" w:rsidRPr="00B03E4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B03E47" w:rsidRPr="00B03E47">
        <w:rPr>
          <w:rFonts w:ascii="Times New Roman" w:eastAsia="Times New Roman" w:hAnsi="Times New Roman" w:cs="Times New Roman"/>
          <w:b/>
          <w:bCs/>
          <w:sz w:val="24"/>
          <w:szCs w:val="24"/>
        </w:rPr>
        <w:t>бригада</w:t>
      </w:r>
      <w:proofErr w:type="spellEnd"/>
      <w:r w:rsidR="00B03E47" w:rsidRPr="00B03E4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="00B03E47" w:rsidRPr="00B03E47">
        <w:rPr>
          <w:rFonts w:ascii="Times New Roman" w:eastAsia="Times New Roman" w:hAnsi="Times New Roman" w:cs="Times New Roman"/>
          <w:b/>
          <w:bCs/>
          <w:sz w:val="24"/>
          <w:szCs w:val="24"/>
          <w:lang w:val="sr-Cyrl-RS"/>
        </w:rPr>
        <w:t xml:space="preserve">бр. </w:t>
      </w:r>
      <w:r w:rsidR="00B03E47" w:rsidRPr="00B03E4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1, </w:t>
      </w:r>
      <w:proofErr w:type="spellStart"/>
      <w:r w:rsidR="00B03E47" w:rsidRPr="00B03E47">
        <w:rPr>
          <w:rFonts w:ascii="Times New Roman" w:eastAsia="Times New Roman" w:hAnsi="Times New Roman" w:cs="Times New Roman"/>
          <w:b/>
          <w:bCs/>
          <w:sz w:val="24"/>
          <w:szCs w:val="24"/>
        </w:rPr>
        <w:t>Нови</w:t>
      </w:r>
      <w:proofErr w:type="spellEnd"/>
      <w:r w:rsidR="00B03E47" w:rsidRPr="00B03E4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B03E47" w:rsidRPr="00B03E47">
        <w:rPr>
          <w:rFonts w:ascii="Times New Roman" w:eastAsia="Times New Roman" w:hAnsi="Times New Roman" w:cs="Times New Roman"/>
          <w:b/>
          <w:bCs/>
          <w:sz w:val="24"/>
          <w:szCs w:val="24"/>
        </w:rPr>
        <w:t>Београд</w:t>
      </w:r>
      <w:proofErr w:type="spellEnd"/>
      <w:r w:rsidR="00B03E47" w:rsidRPr="00B03E4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, </w:t>
      </w:r>
      <w:proofErr w:type="spellStart"/>
      <w:r w:rsidR="00B03E47" w:rsidRPr="00B03E47">
        <w:rPr>
          <w:rFonts w:ascii="Times New Roman" w:eastAsia="Times New Roman" w:hAnsi="Times New Roman" w:cs="Times New Roman"/>
          <w:b/>
          <w:bCs/>
          <w:sz w:val="24"/>
          <w:szCs w:val="24"/>
        </w:rPr>
        <w:t>Србија</w:t>
      </w:r>
      <w:proofErr w:type="spellEnd"/>
    </w:p>
    <w:p w14:paraId="75AF2945" w14:textId="77777777" w:rsidR="00B03E47" w:rsidRPr="00B03E47" w:rsidRDefault="00B03E47" w:rsidP="00B03E47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Матични број: </w:t>
      </w: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>17862146</w:t>
      </w:r>
    </w:p>
    <w:p w14:paraId="5BCF3932" w14:textId="77777777" w:rsidR="00B03E47" w:rsidRPr="00B03E47" w:rsidRDefault="00B03E47" w:rsidP="00B03E47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Порески идентификациони број: </w:t>
      </w: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>111309999</w:t>
      </w:r>
    </w:p>
    <w:p w14:paraId="37D22595" w14:textId="77777777" w:rsidR="00B03E47" w:rsidRPr="00B03E47" w:rsidRDefault="00B03E47" w:rsidP="00B03E47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Latn-CS"/>
        </w:rPr>
        <w:t xml:space="preserve">Email: </w:t>
      </w:r>
      <w:r w:rsidR="008812E0">
        <w:fldChar w:fldCharType="begin"/>
      </w:r>
      <w:r w:rsidR="008812E0">
        <w:instrText xml:space="preserve"> HYPERLINK "mailto:igre.na.srecu@uis.gov.rs" </w:instrText>
      </w:r>
      <w:r w:rsidR="008812E0">
        <w:fldChar w:fldCharType="separate"/>
      </w:r>
      <w:r w:rsidRPr="00B03E47">
        <w:rPr>
          <w:rFonts w:ascii="Times New Roman" w:eastAsia="Calibri" w:hAnsi="Times New Roman" w:cs="Times New Roman"/>
          <w:b/>
          <w:color w:val="0000FF"/>
          <w:sz w:val="24"/>
          <w:szCs w:val="24"/>
          <w:u w:val="single"/>
        </w:rPr>
        <w:t>igre.na.srecu</w:t>
      </w:r>
      <w:r w:rsidRPr="00B03E47">
        <w:rPr>
          <w:rFonts w:ascii="Times New Roman" w:eastAsia="Calibri" w:hAnsi="Times New Roman" w:cs="Times New Roman"/>
          <w:b/>
          <w:color w:val="0000FF"/>
          <w:sz w:val="24"/>
          <w:szCs w:val="24"/>
          <w:u w:val="single"/>
          <w:lang w:val="sr-Latn-CS"/>
        </w:rPr>
        <w:t>@uis.gov.rs</w:t>
      </w:r>
      <w:r w:rsidR="008812E0">
        <w:rPr>
          <w:rFonts w:ascii="Times New Roman" w:eastAsia="Calibri" w:hAnsi="Times New Roman" w:cs="Times New Roman"/>
          <w:b/>
          <w:color w:val="0000FF"/>
          <w:sz w:val="24"/>
          <w:szCs w:val="24"/>
          <w:u w:val="single"/>
          <w:lang w:val="sr-Latn-CS"/>
        </w:rPr>
        <w:fldChar w:fldCharType="end"/>
      </w:r>
    </w:p>
    <w:p w14:paraId="13F8869F" w14:textId="77777777" w:rsidR="00B03E47" w:rsidRPr="00B03E47" w:rsidRDefault="00B03E47" w:rsidP="00B03E47">
      <w:pPr>
        <w:spacing w:after="0" w:line="240" w:lineRule="auto"/>
        <w:rPr>
          <w:rFonts w:ascii="Times New Roman" w:eastAsia="Calibri" w:hAnsi="Times New Roman" w:cs="Times New Roman"/>
          <w:b/>
          <w:color w:val="0000FF"/>
          <w:sz w:val="24"/>
          <w:szCs w:val="24"/>
          <w:u w:val="single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Интернет презентација: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hyperlink r:id="rId10" w:history="1">
        <w:r w:rsidRPr="00B03E47">
          <w:rPr>
            <w:rFonts w:ascii="Times New Roman" w:eastAsia="Calibri" w:hAnsi="Times New Roman" w:cs="Times New Roman"/>
            <w:b/>
            <w:color w:val="0000FF"/>
            <w:sz w:val="24"/>
            <w:szCs w:val="24"/>
            <w:u w:val="single"/>
          </w:rPr>
          <w:t>www</w:t>
        </w:r>
        <w:r w:rsidRPr="00B03E47">
          <w:rPr>
            <w:rFonts w:ascii="Times New Roman" w:eastAsia="Calibri" w:hAnsi="Times New Roman" w:cs="Times New Roman"/>
            <w:b/>
            <w:color w:val="0000FF"/>
            <w:sz w:val="24"/>
            <w:szCs w:val="24"/>
            <w:u w:val="single"/>
            <w:lang w:val="sr-Cyrl-CS"/>
          </w:rPr>
          <w:t>.</w:t>
        </w:r>
        <w:r w:rsidRPr="00B03E47">
          <w:rPr>
            <w:rFonts w:ascii="Times New Roman" w:eastAsia="Calibri" w:hAnsi="Times New Roman" w:cs="Times New Roman"/>
            <w:b/>
            <w:color w:val="0000FF"/>
            <w:sz w:val="24"/>
            <w:szCs w:val="24"/>
            <w:u w:val="single"/>
          </w:rPr>
          <w:t>uis</w:t>
        </w:r>
        <w:r w:rsidRPr="00B03E47">
          <w:rPr>
            <w:rFonts w:ascii="Times New Roman" w:eastAsia="Calibri" w:hAnsi="Times New Roman" w:cs="Times New Roman"/>
            <w:b/>
            <w:color w:val="0000FF"/>
            <w:sz w:val="24"/>
            <w:szCs w:val="24"/>
            <w:u w:val="single"/>
            <w:lang w:val="sr-Cyrl-CS"/>
          </w:rPr>
          <w:t>.</w:t>
        </w:r>
        <w:r w:rsidRPr="00B03E47">
          <w:rPr>
            <w:rFonts w:ascii="Times New Roman" w:eastAsia="Calibri" w:hAnsi="Times New Roman" w:cs="Times New Roman"/>
            <w:b/>
            <w:color w:val="0000FF"/>
            <w:sz w:val="24"/>
            <w:szCs w:val="24"/>
            <w:u w:val="single"/>
          </w:rPr>
          <w:t>gov</w:t>
        </w:r>
        <w:r w:rsidRPr="00B03E47">
          <w:rPr>
            <w:rFonts w:ascii="Times New Roman" w:eastAsia="Calibri" w:hAnsi="Times New Roman" w:cs="Times New Roman"/>
            <w:b/>
            <w:color w:val="0000FF"/>
            <w:sz w:val="24"/>
            <w:szCs w:val="24"/>
            <w:u w:val="single"/>
            <w:lang w:val="sr-Cyrl-CS"/>
          </w:rPr>
          <w:t>.</w:t>
        </w:r>
        <w:proofErr w:type="spellStart"/>
        <w:r w:rsidRPr="00B03E47">
          <w:rPr>
            <w:rFonts w:ascii="Times New Roman" w:eastAsia="Calibri" w:hAnsi="Times New Roman" w:cs="Times New Roman"/>
            <w:b/>
            <w:color w:val="0000FF"/>
            <w:sz w:val="24"/>
            <w:szCs w:val="24"/>
            <w:u w:val="single"/>
          </w:rPr>
          <w:t>rs</w:t>
        </w:r>
        <w:proofErr w:type="spellEnd"/>
      </w:hyperlink>
    </w:p>
    <w:p w14:paraId="40512BCC" w14:textId="77777777" w:rsidR="00B03E47" w:rsidRPr="00B03E47" w:rsidRDefault="00B03E47" w:rsidP="00B03E47">
      <w:pPr>
        <w:spacing w:after="0" w:line="240" w:lineRule="auto"/>
        <w:rPr>
          <w:rFonts w:ascii="Times New Roman" w:eastAsia="Calibri" w:hAnsi="Times New Roman" w:cs="Times New Roman"/>
          <w:b/>
          <w:color w:val="0000FF"/>
          <w:sz w:val="24"/>
          <w:szCs w:val="24"/>
          <w:u w:val="single"/>
        </w:rPr>
      </w:pPr>
    </w:p>
    <w:p w14:paraId="050A0722" w14:textId="77777777" w:rsidR="00B03E47" w:rsidRPr="00B03E47" w:rsidRDefault="00B03E47" w:rsidP="00B03E47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</w:rPr>
      </w:pPr>
    </w:p>
    <w:p w14:paraId="6CC0448B" w14:textId="7E695BF9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>ИНФОРМАТОР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је сачињен у складу са чланом 39. Закона о слободном приступу информацијама од јавног значаја („Сл</w:t>
      </w:r>
      <w:r w:rsidR="00553382">
        <w:rPr>
          <w:rFonts w:ascii="Times New Roman" w:eastAsia="Calibri" w:hAnsi="Times New Roman" w:cs="Times New Roman"/>
          <w:sz w:val="24"/>
          <w:szCs w:val="24"/>
          <w:lang w:val="sr-Cyrl-CS"/>
        </w:rPr>
        <w:t>.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гласник РС“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бр. 120/04, 54/07, 104/09 и 36/10) и Упутством за израду и објављивање информатора о раду државног органа („Сл</w:t>
      </w:r>
      <w:r w:rsidR="00553382">
        <w:rPr>
          <w:rFonts w:ascii="Times New Roman" w:eastAsia="Calibri" w:hAnsi="Times New Roman" w:cs="Times New Roman"/>
          <w:sz w:val="24"/>
          <w:szCs w:val="24"/>
          <w:lang w:val="sr-Cyrl-CS"/>
        </w:rPr>
        <w:t>.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гласник РС“, број 68/2010).</w:t>
      </w:r>
    </w:p>
    <w:p w14:paraId="2712743F" w14:textId="77777777" w:rsidR="00B03E47" w:rsidRPr="00B03E47" w:rsidRDefault="00B03E47" w:rsidP="00B03E4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</w:p>
    <w:p w14:paraId="0A025029" w14:textId="77777777" w:rsidR="00B03E47" w:rsidRPr="00B03E47" w:rsidRDefault="00B03E47" w:rsidP="00B03E4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Датум првог објављивања Информатора о раду: 14.01.2020. године</w:t>
      </w:r>
    </w:p>
    <w:p w14:paraId="15C9DC03" w14:textId="77777777" w:rsidR="00B03E47" w:rsidRPr="00B03E47" w:rsidRDefault="00B03E47" w:rsidP="00B03E47">
      <w:pPr>
        <w:tabs>
          <w:tab w:val="left" w:pos="3855"/>
        </w:tabs>
        <w:spacing w:after="0"/>
        <w:ind w:left="90" w:hanging="90"/>
        <w:rPr>
          <w:rFonts w:ascii="Times New Roman" w:eastAsia="Calibri" w:hAnsi="Times New Roman" w:cs="Times New Roman"/>
          <w:sz w:val="24"/>
          <w:szCs w:val="24"/>
          <w:lang w:val="sr-Cyrl-CS"/>
        </w:rPr>
      </w:pPr>
    </w:p>
    <w:p w14:paraId="7C0A0B85" w14:textId="77777777" w:rsidR="00B03E47" w:rsidRPr="00B03E47" w:rsidRDefault="00B03E47" w:rsidP="00B03E47">
      <w:pPr>
        <w:spacing w:after="0"/>
        <w:rPr>
          <w:rFonts w:ascii="Times New Roman" w:eastAsia="Calibri" w:hAnsi="Times New Roman" w:cs="Times New Roman"/>
          <w:bCs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А</w:t>
      </w:r>
      <w:r w:rsidR="00A734A0">
        <w:rPr>
          <w:rFonts w:ascii="Times New Roman" w:eastAsia="Calibri" w:hAnsi="Times New Roman" w:cs="Times New Roman"/>
          <w:sz w:val="24"/>
          <w:szCs w:val="24"/>
          <w:lang w:val="sr-Cyrl-CS"/>
        </w:rPr>
        <w:t>журиран на дан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: </w:t>
      </w:r>
      <w:r w:rsidR="00A734A0" w:rsidRPr="00A734A0">
        <w:rPr>
          <w:rFonts w:ascii="Times New Roman" w:eastAsia="Calibri" w:hAnsi="Times New Roman" w:cs="Times New Roman"/>
          <w:bCs/>
          <w:sz w:val="24"/>
          <w:szCs w:val="24"/>
          <w:lang w:val="sr-Cyrl-RS"/>
        </w:rPr>
        <w:t>1</w:t>
      </w:r>
      <w:r w:rsidR="0085339A">
        <w:rPr>
          <w:rFonts w:ascii="Times New Roman" w:eastAsia="Calibri" w:hAnsi="Times New Roman" w:cs="Times New Roman"/>
          <w:bCs/>
          <w:sz w:val="24"/>
          <w:szCs w:val="24"/>
          <w:lang w:val="sr-Latn-RS"/>
        </w:rPr>
        <w:t>5</w:t>
      </w:r>
      <w:r w:rsidRPr="00A734A0">
        <w:rPr>
          <w:rFonts w:ascii="Times New Roman" w:eastAsia="Calibri" w:hAnsi="Times New Roman" w:cs="Times New Roman"/>
          <w:bCs/>
          <w:sz w:val="24"/>
          <w:szCs w:val="24"/>
        </w:rPr>
        <w:t>.</w:t>
      </w:r>
      <w:r w:rsidRPr="00A734A0">
        <w:rPr>
          <w:rFonts w:ascii="Times New Roman" w:eastAsia="Calibri" w:hAnsi="Times New Roman" w:cs="Times New Roman"/>
          <w:bCs/>
          <w:sz w:val="24"/>
          <w:szCs w:val="24"/>
          <w:lang w:val="sr-Latn-RS"/>
        </w:rPr>
        <w:t>1</w:t>
      </w:r>
      <w:r w:rsidR="00A734A0" w:rsidRPr="00A734A0">
        <w:rPr>
          <w:rFonts w:ascii="Times New Roman" w:eastAsia="Calibri" w:hAnsi="Times New Roman" w:cs="Times New Roman"/>
          <w:bCs/>
          <w:sz w:val="24"/>
          <w:szCs w:val="24"/>
          <w:lang w:val="sr-Cyrl-RS"/>
        </w:rPr>
        <w:t>1</w:t>
      </w:r>
      <w:r w:rsidRPr="00A734A0">
        <w:rPr>
          <w:rFonts w:ascii="Times New Roman" w:eastAsia="Calibri" w:hAnsi="Times New Roman" w:cs="Times New Roman"/>
          <w:bCs/>
          <w:sz w:val="24"/>
          <w:szCs w:val="24"/>
        </w:rPr>
        <w:t>.202</w:t>
      </w:r>
      <w:r w:rsidR="0043082F">
        <w:rPr>
          <w:rFonts w:ascii="Times New Roman" w:eastAsia="Calibri" w:hAnsi="Times New Roman" w:cs="Times New Roman"/>
          <w:bCs/>
          <w:sz w:val="24"/>
          <w:szCs w:val="24"/>
        </w:rPr>
        <w:t>1</w:t>
      </w:r>
      <w:r w:rsidRPr="00A734A0">
        <w:rPr>
          <w:rFonts w:ascii="Times New Roman" w:eastAsia="Calibri" w:hAnsi="Times New Roman" w:cs="Times New Roman"/>
          <w:bCs/>
          <w:sz w:val="24"/>
          <w:szCs w:val="24"/>
          <w:lang w:val="sr-Cyrl-CS"/>
        </w:rPr>
        <w:t>. године</w:t>
      </w:r>
    </w:p>
    <w:p w14:paraId="2868E282" w14:textId="77777777" w:rsidR="0043082F" w:rsidRDefault="0043082F" w:rsidP="00B03E47">
      <w:pPr>
        <w:spacing w:after="0"/>
        <w:rPr>
          <w:rFonts w:cs="TimesNewRomanPSMT"/>
          <w:u w:val="single"/>
          <w:lang w:val="sr-Latn-RS"/>
        </w:rPr>
      </w:pPr>
    </w:p>
    <w:p w14:paraId="5AC64BFF" w14:textId="77777777" w:rsidR="00B03E47" w:rsidRPr="00B03E47" w:rsidRDefault="00B03E47" w:rsidP="00B03E47">
      <w:pPr>
        <w:ind w:left="45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ДОСТУПНОСТ   ИНФОРМАТОРА:</w:t>
      </w:r>
    </w:p>
    <w:p w14:paraId="045E6D60" w14:textId="77777777" w:rsidR="00B03E47" w:rsidRPr="00B03E47" w:rsidRDefault="00B03E47" w:rsidP="00B03E47">
      <w:pPr>
        <w:numPr>
          <w:ilvl w:val="0"/>
          <w:numId w:val="3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На сајту Управе за игре на срећу, </w:t>
      </w:r>
      <w:r w:rsidR="008812E0">
        <w:fldChar w:fldCharType="begin"/>
      </w:r>
      <w:r w:rsidR="008812E0">
        <w:instrText xml:space="preserve"> HYPERLINK "http://www.uis.gov.rs" </w:instrText>
      </w:r>
      <w:r w:rsidR="008812E0">
        <w:fldChar w:fldCharType="separate"/>
      </w:r>
      <w:r w:rsidRPr="00B03E47">
        <w:rPr>
          <w:rFonts w:ascii="Times New Roman" w:eastAsia="Calibri" w:hAnsi="Times New Roman" w:cs="Times New Roman"/>
          <w:color w:val="0000FF"/>
          <w:sz w:val="24"/>
          <w:szCs w:val="24"/>
          <w:u w:val="single"/>
        </w:rPr>
        <w:t>www</w:t>
      </w:r>
      <w:r w:rsidRPr="00B03E47">
        <w:rPr>
          <w:rFonts w:ascii="Times New Roman" w:eastAsia="Calibri" w:hAnsi="Times New Roman" w:cs="Times New Roman"/>
          <w:color w:val="0000FF"/>
          <w:sz w:val="24"/>
          <w:szCs w:val="24"/>
          <w:u w:val="single"/>
          <w:lang w:val="sr-Cyrl-CS"/>
        </w:rPr>
        <w:t>.</w:t>
      </w:r>
      <w:r w:rsidRPr="00B03E47">
        <w:rPr>
          <w:rFonts w:ascii="Times New Roman" w:eastAsia="Calibri" w:hAnsi="Times New Roman" w:cs="Times New Roman"/>
          <w:color w:val="0000FF"/>
          <w:sz w:val="24"/>
          <w:szCs w:val="24"/>
          <w:u w:val="single"/>
        </w:rPr>
        <w:t>uis</w:t>
      </w:r>
      <w:r w:rsidRPr="00B03E47">
        <w:rPr>
          <w:rFonts w:ascii="Times New Roman" w:eastAsia="Calibri" w:hAnsi="Times New Roman" w:cs="Times New Roman"/>
          <w:color w:val="0000FF"/>
          <w:sz w:val="24"/>
          <w:szCs w:val="24"/>
          <w:u w:val="single"/>
          <w:lang w:val="sr-Cyrl-CS"/>
        </w:rPr>
        <w:t>.</w:t>
      </w:r>
      <w:r w:rsidRPr="00B03E47">
        <w:rPr>
          <w:rFonts w:ascii="Times New Roman" w:eastAsia="Calibri" w:hAnsi="Times New Roman" w:cs="Times New Roman"/>
          <w:color w:val="0000FF"/>
          <w:sz w:val="24"/>
          <w:szCs w:val="24"/>
          <w:u w:val="single"/>
        </w:rPr>
        <w:t>gov</w:t>
      </w:r>
      <w:r w:rsidRPr="00B03E47">
        <w:rPr>
          <w:rFonts w:ascii="Times New Roman" w:eastAsia="Calibri" w:hAnsi="Times New Roman" w:cs="Times New Roman"/>
          <w:color w:val="0000FF"/>
          <w:sz w:val="24"/>
          <w:szCs w:val="24"/>
          <w:u w:val="single"/>
          <w:lang w:val="sr-Cyrl-CS"/>
        </w:rPr>
        <w:t>.</w:t>
      </w:r>
      <w:proofErr w:type="spellStart"/>
      <w:r w:rsidRPr="00B03E47">
        <w:rPr>
          <w:rFonts w:ascii="Times New Roman" w:eastAsia="Calibri" w:hAnsi="Times New Roman" w:cs="Times New Roman"/>
          <w:color w:val="0000FF"/>
          <w:sz w:val="24"/>
          <w:szCs w:val="24"/>
          <w:u w:val="single"/>
        </w:rPr>
        <w:t>rs</w:t>
      </w:r>
      <w:proofErr w:type="spellEnd"/>
      <w:r w:rsidR="008812E0">
        <w:rPr>
          <w:rFonts w:ascii="Times New Roman" w:eastAsia="Calibri" w:hAnsi="Times New Roman" w:cs="Times New Roman"/>
          <w:color w:val="0000FF"/>
          <w:sz w:val="24"/>
          <w:szCs w:val="24"/>
          <w:u w:val="single"/>
        </w:rPr>
        <w:fldChar w:fldCharType="end"/>
      </w:r>
    </w:p>
    <w:p w14:paraId="3596B964" w14:textId="77777777" w:rsidR="00B03E47" w:rsidRPr="00B03E47" w:rsidRDefault="00B03E47" w:rsidP="00B03E47">
      <w:pPr>
        <w:numPr>
          <w:ilvl w:val="0"/>
          <w:numId w:val="3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У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електронском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и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штампаном облику у просторијама Министарства финансија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>-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Управ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е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за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гр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рећ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, улица Омладинских бригада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бр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.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1, Београд.</w:t>
      </w:r>
    </w:p>
    <w:p w14:paraId="72531009" w14:textId="77777777" w:rsidR="00B03E47" w:rsidRPr="00B03E47" w:rsidRDefault="00B03E47" w:rsidP="00B03E47">
      <w:pPr>
        <w:ind w:left="112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</w:p>
    <w:p w14:paraId="779B19E2" w14:textId="77777777" w:rsidR="00B03E47" w:rsidRPr="00B03E47" w:rsidRDefault="00B03E47" w:rsidP="00B03E47">
      <w:pPr>
        <w:ind w:left="112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</w:p>
    <w:p w14:paraId="143CF39B" w14:textId="77777777" w:rsidR="00B03E47" w:rsidRPr="00B03E47" w:rsidRDefault="00B03E47" w:rsidP="00B03E47">
      <w:pPr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ЛИЦЕ ОДГОВОРНО ЗА ТАЧНОСТ  И  ДОСТУПНОСТ  ПОДАТАКА:</w:t>
      </w:r>
    </w:p>
    <w:p w14:paraId="015A4892" w14:textId="77777777" w:rsidR="00B03E47" w:rsidRPr="00B03E47" w:rsidRDefault="00B03E47" w:rsidP="00B03E47">
      <w:pPr>
        <w:numPr>
          <w:ilvl w:val="0"/>
          <w:numId w:val="3"/>
        </w:numPr>
        <w:spacing w:after="0" w:line="240" w:lineRule="auto"/>
        <w:contextualSpacing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Зоран Гашић,  директор Управе за игре на срећу.</w:t>
      </w:r>
    </w:p>
    <w:p w14:paraId="7F9EB28C" w14:textId="77777777" w:rsidR="00B03E47" w:rsidRPr="00B03E47" w:rsidRDefault="00B03E47" w:rsidP="00B03E47">
      <w:pPr>
        <w:spacing w:line="240" w:lineRule="auto"/>
        <w:ind w:left="1125"/>
        <w:contextualSpacing/>
        <w:rPr>
          <w:rFonts w:ascii="Times New Roman" w:eastAsia="Calibri" w:hAnsi="Times New Roman" w:cs="Times New Roman"/>
          <w:sz w:val="24"/>
          <w:szCs w:val="24"/>
          <w:lang w:val="sr-Cyrl-CS"/>
        </w:rPr>
      </w:pPr>
    </w:p>
    <w:p w14:paraId="063496D5" w14:textId="77777777" w:rsidR="00B03E47" w:rsidRPr="00B03E47" w:rsidRDefault="00B03E47" w:rsidP="00B03E47">
      <w:pPr>
        <w:numPr>
          <w:ilvl w:val="0"/>
          <w:numId w:val="3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За објављивање и ажурирање информатора задужен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a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је</w:t>
      </w: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Биљана Мурганић, </w:t>
      </w:r>
      <w:r w:rsidRPr="00A734A0">
        <w:rPr>
          <w:rFonts w:ascii="Times New Roman" w:eastAsia="Calibri" w:hAnsi="Times New Roman" w:cs="Times New Roman"/>
          <w:sz w:val="24"/>
          <w:szCs w:val="24"/>
          <w:lang w:val="sr-Cyrl-RS"/>
        </w:rPr>
        <w:t>овлашћено лице за поступање по захтевима за приступ информацијама од јавног значаја.</w:t>
      </w:r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br w:type="page"/>
      </w:r>
    </w:p>
    <w:p w14:paraId="2A8B0CAC" w14:textId="77777777" w:rsidR="00B03E47" w:rsidRPr="00B03E47" w:rsidRDefault="00B03E47" w:rsidP="00B03E47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1" w:name="nasl_2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ОРГАНИЗАЦИОНА СТРУКТУРА УПРАВЕ ЗА ИГРЕ НА СРЕЋУ</w:t>
      </w:r>
    </w:p>
    <w:bookmarkEnd w:id="1"/>
    <w:p w14:paraId="3371EB2A" w14:textId="77777777" w:rsidR="00B03E47" w:rsidRPr="00B03E47" w:rsidRDefault="00B03E47" w:rsidP="00B03E47">
      <w:pPr>
        <w:spacing w:after="0" w:line="240" w:lineRule="auto"/>
        <w:ind w:left="720"/>
        <w:contextualSpacing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4578B71" w14:textId="608637F3" w:rsidR="00B03E47" w:rsidRPr="00C96BB8" w:rsidRDefault="00B03E47" w:rsidP="00C96BB8">
      <w:pPr>
        <w:pStyle w:val="ListParagraph"/>
        <w:numPr>
          <w:ilvl w:val="1"/>
          <w:numId w:val="2"/>
        </w:numPr>
        <w:rPr>
          <w:b/>
        </w:rPr>
      </w:pPr>
      <w:proofErr w:type="spellStart"/>
      <w:r w:rsidRPr="00C96BB8">
        <w:rPr>
          <w:b/>
        </w:rPr>
        <w:t>Графички</w:t>
      </w:r>
      <w:proofErr w:type="spellEnd"/>
      <w:r w:rsidRPr="00C96BB8">
        <w:rPr>
          <w:b/>
        </w:rPr>
        <w:t xml:space="preserve"> </w:t>
      </w:r>
      <w:proofErr w:type="spellStart"/>
      <w:r w:rsidRPr="00C96BB8">
        <w:rPr>
          <w:b/>
        </w:rPr>
        <w:t>приказ</w:t>
      </w:r>
      <w:proofErr w:type="spellEnd"/>
      <w:r w:rsidRPr="00C96BB8">
        <w:rPr>
          <w:b/>
        </w:rPr>
        <w:t xml:space="preserve"> </w:t>
      </w:r>
      <w:proofErr w:type="spellStart"/>
      <w:r w:rsidRPr="00C96BB8">
        <w:rPr>
          <w:b/>
        </w:rPr>
        <w:t>организационе</w:t>
      </w:r>
      <w:proofErr w:type="spellEnd"/>
      <w:r w:rsidRPr="00C96BB8">
        <w:rPr>
          <w:b/>
        </w:rPr>
        <w:t xml:space="preserve"> </w:t>
      </w:r>
      <w:proofErr w:type="spellStart"/>
      <w:r w:rsidRPr="00C96BB8">
        <w:rPr>
          <w:b/>
        </w:rPr>
        <w:t>структуре</w:t>
      </w:r>
      <w:proofErr w:type="spellEnd"/>
      <w:r w:rsidRPr="00C96BB8">
        <w:rPr>
          <w:b/>
        </w:rPr>
        <w:t xml:space="preserve"> </w:t>
      </w:r>
      <w:proofErr w:type="spellStart"/>
      <w:r w:rsidRPr="00C96BB8">
        <w:rPr>
          <w:b/>
        </w:rPr>
        <w:t>Управе</w:t>
      </w:r>
      <w:proofErr w:type="spellEnd"/>
    </w:p>
    <w:p w14:paraId="24CADFD1" w14:textId="716D81A4" w:rsidR="00E55734" w:rsidRDefault="00E55734" w:rsidP="00E55734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1136AB7" w14:textId="2666BFBB" w:rsidR="00E55734" w:rsidRPr="00B03E47" w:rsidRDefault="00990E80" w:rsidP="00E55734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</w:rPr>
      </w:pPr>
      <w:r>
        <w:object w:dxaOrig="13936" w:dyaOrig="10425" w14:anchorId="35AF6F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05pt;height:347.15pt" o:ole="">
            <v:imagedata r:id="rId11" o:title=""/>
          </v:shape>
          <o:OLEObject Type="Embed" ProgID="Visio.Drawing.15" ShapeID="_x0000_i1025" DrawAspect="Content" ObjectID="_1701864067" r:id="rId12"/>
        </w:object>
      </w:r>
    </w:p>
    <w:p w14:paraId="031FA846" w14:textId="77777777" w:rsidR="00B03E47" w:rsidRPr="00B03E47" w:rsidRDefault="00B03E47" w:rsidP="00B03E47">
      <w:pPr>
        <w:spacing w:after="0" w:line="240" w:lineRule="auto"/>
        <w:ind w:left="720"/>
        <w:contextualSpacing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708738FA" w14:textId="0F157F42" w:rsidR="00B03E47" w:rsidRPr="00C96BB8" w:rsidRDefault="00B03E47" w:rsidP="00C96BB8">
      <w:pPr>
        <w:pStyle w:val="ListParagraph"/>
        <w:numPr>
          <w:ilvl w:val="1"/>
          <w:numId w:val="2"/>
        </w:numPr>
        <w:rPr>
          <w:b/>
        </w:rPr>
      </w:pPr>
      <w:proofErr w:type="spellStart"/>
      <w:r w:rsidRPr="00C96BB8">
        <w:rPr>
          <w:b/>
        </w:rPr>
        <w:t>Наративни</w:t>
      </w:r>
      <w:proofErr w:type="spellEnd"/>
      <w:r w:rsidRPr="00C96BB8">
        <w:rPr>
          <w:b/>
        </w:rPr>
        <w:t xml:space="preserve"> </w:t>
      </w:r>
      <w:proofErr w:type="spellStart"/>
      <w:r w:rsidRPr="00C96BB8">
        <w:rPr>
          <w:b/>
        </w:rPr>
        <w:t>приказ</w:t>
      </w:r>
      <w:proofErr w:type="spellEnd"/>
      <w:r w:rsidRPr="00C96BB8">
        <w:rPr>
          <w:b/>
        </w:rPr>
        <w:t xml:space="preserve"> </w:t>
      </w:r>
      <w:proofErr w:type="spellStart"/>
      <w:r w:rsidRPr="00C96BB8">
        <w:rPr>
          <w:b/>
        </w:rPr>
        <w:t>организационе</w:t>
      </w:r>
      <w:proofErr w:type="spellEnd"/>
      <w:r w:rsidRPr="00C96BB8">
        <w:rPr>
          <w:b/>
        </w:rPr>
        <w:t xml:space="preserve"> </w:t>
      </w:r>
      <w:proofErr w:type="spellStart"/>
      <w:r w:rsidRPr="00C96BB8">
        <w:rPr>
          <w:b/>
        </w:rPr>
        <w:t>структуре</w:t>
      </w:r>
      <w:proofErr w:type="spellEnd"/>
    </w:p>
    <w:p w14:paraId="0EA1CDD4" w14:textId="77777777" w:rsidR="00B03E47" w:rsidRPr="00B03E47" w:rsidRDefault="00B03E47" w:rsidP="00B03E47">
      <w:pPr>
        <w:spacing w:after="0" w:line="240" w:lineRule="auto"/>
        <w:ind w:left="1440"/>
        <w:contextualSpacing/>
        <w:rPr>
          <w:rFonts w:ascii="Times New Roman" w:eastAsia="Times New Roman" w:hAnsi="Times New Roman" w:cs="Times New Roman"/>
          <w:b/>
          <w:sz w:val="20"/>
          <w:szCs w:val="20"/>
        </w:rPr>
      </w:pPr>
    </w:p>
    <w:p w14:paraId="706203EC" w14:textId="77777777" w:rsidR="00B03E47" w:rsidRPr="00A70A3F" w:rsidRDefault="00B03E47" w:rsidP="00A15348">
      <w:pPr>
        <w:spacing w:line="240" w:lineRule="auto"/>
        <w:ind w:firstLine="360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Рад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Управе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за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игре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на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срећу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(у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даљем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тексту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: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Управa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)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уређен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је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актом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о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Унутрашњем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уређењу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систематизацији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радних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места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Министарству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финансија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-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Управ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  <w:lang w:val="sr-Cyrl-RS"/>
        </w:rPr>
        <w:t>и</w:t>
      </w:r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за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игре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на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срећу</w:t>
      </w:r>
      <w:proofErr w:type="spellEnd"/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C215D6" w:rsidRPr="00A70A3F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број: 110-00-217/1/2021-08 од 21. маја </w:t>
      </w:r>
      <w:r w:rsidRPr="00A70A3F">
        <w:rPr>
          <w:rFonts w:ascii="Times New Roman" w:eastAsia="Calibri" w:hAnsi="Times New Roman" w:cs="Times New Roman"/>
          <w:sz w:val="24"/>
          <w:szCs w:val="24"/>
          <w:lang w:val="sr-Cyrl-RS"/>
        </w:rPr>
        <w:t>2021</w:t>
      </w:r>
      <w:r w:rsidRPr="00A70A3F">
        <w:rPr>
          <w:rFonts w:ascii="Times New Roman" w:eastAsia="Calibri" w:hAnsi="Times New Roman" w:cs="Times New Roman"/>
          <w:sz w:val="24"/>
          <w:szCs w:val="24"/>
        </w:rPr>
        <w:t xml:space="preserve">. </w:t>
      </w:r>
      <w:r w:rsidR="00C215D6" w:rsidRPr="00A70A3F">
        <w:rPr>
          <w:rFonts w:ascii="Times New Roman" w:eastAsia="Calibri" w:hAnsi="Times New Roman" w:cs="Times New Roman"/>
          <w:sz w:val="24"/>
          <w:szCs w:val="24"/>
          <w:lang w:val="sr-Cyrl-RS"/>
        </w:rPr>
        <w:t>г</w:t>
      </w:r>
      <w:proofErr w:type="spellStart"/>
      <w:r w:rsidRPr="00A70A3F">
        <w:rPr>
          <w:rFonts w:ascii="Times New Roman" w:eastAsia="Calibri" w:hAnsi="Times New Roman" w:cs="Times New Roman"/>
          <w:sz w:val="24"/>
          <w:szCs w:val="24"/>
        </w:rPr>
        <w:t>одине</w:t>
      </w:r>
      <w:proofErr w:type="spellEnd"/>
      <w:r w:rsidR="00C215D6" w:rsidRPr="00A70A3F">
        <w:rPr>
          <w:rFonts w:ascii="Times New Roman" w:eastAsia="Calibri" w:hAnsi="Times New Roman" w:cs="Times New Roman"/>
          <w:sz w:val="24"/>
          <w:szCs w:val="24"/>
          <w:lang w:val="sr-Cyrl-RS"/>
        </w:rPr>
        <w:t>, на који је Влада дала сагласност Закључком 05 број: 110-4873/2021 од 27. маја 2021.године.</w:t>
      </w:r>
    </w:p>
    <w:p w14:paraId="7B3D60A1" w14:textId="12244E6A" w:rsidR="00B03E47" w:rsidRDefault="005040EE" w:rsidP="005040EE">
      <w:pPr>
        <w:pStyle w:val="NormalWeb"/>
        <w:shd w:val="clear" w:color="auto" w:fill="FFFFFF"/>
        <w:spacing w:before="0" w:beforeAutospacing="0" w:after="0" w:afterAutospacing="0"/>
        <w:jc w:val="both"/>
        <w:rPr>
          <w:rFonts w:ascii="fira-sans-condensed" w:hAnsi="fira-sans-condensed"/>
          <w:color w:val="212529"/>
          <w:lang w:val="sr-Cyrl-RS"/>
        </w:rPr>
      </w:pPr>
      <w:r>
        <w:rPr>
          <w:rFonts w:eastAsia="Calibri"/>
          <w:b/>
          <w:lang w:val="sr-Latn-RS"/>
        </w:rPr>
        <w:t xml:space="preserve">2.2.1 </w:t>
      </w:r>
      <w:r w:rsidR="00B03E47">
        <w:rPr>
          <w:rFonts w:eastAsia="Calibri"/>
          <w:b/>
          <w:lang w:val="sr-Cyrl-RS"/>
        </w:rPr>
        <w:t>Одељење за одобрења и сагласности</w:t>
      </w:r>
      <w:r w:rsidR="00B03E47" w:rsidRPr="002346E1">
        <w:rPr>
          <w:rFonts w:eastAsia="Calibri"/>
          <w:b/>
        </w:rPr>
        <w:t xml:space="preserve"> – </w:t>
      </w:r>
      <w:r w:rsidR="00B03E47">
        <w:rPr>
          <w:rFonts w:ascii="fira-sans-condensed" w:hAnsi="fira-sans-condensed"/>
          <w:color w:val="212529"/>
        </w:rPr>
        <w:t xml:space="preserve">У </w:t>
      </w:r>
      <w:proofErr w:type="spellStart"/>
      <w:r w:rsidR="00B03E47">
        <w:rPr>
          <w:rFonts w:ascii="fira-sans-condensed" w:hAnsi="fira-sans-condensed"/>
          <w:color w:val="212529"/>
        </w:rPr>
        <w:t>Одељењ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обр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аглас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ављај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да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к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давању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одузимањ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обр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аглас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као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ак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ј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обравај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мене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приређивању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оце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вред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град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фонд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град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у </w:t>
      </w:r>
      <w:proofErr w:type="spellStart"/>
      <w:r w:rsidR="00B03E47">
        <w:rPr>
          <w:rFonts w:ascii="fira-sans-condensed" w:hAnsi="fira-sans-condensed"/>
          <w:color w:val="212529"/>
        </w:rPr>
        <w:t>роби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услугам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овер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формал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справ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формално-прав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склађе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банкарс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гаранциј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уговор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наменско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епозит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дат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обрење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носн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ато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зволо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овер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спуње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сл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биј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обр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еб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аглас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град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у </w:t>
      </w:r>
      <w:proofErr w:type="spellStart"/>
      <w:r w:rsidR="00B03E47">
        <w:rPr>
          <w:rFonts w:ascii="fira-sans-condensed" w:hAnsi="fira-sans-condensed"/>
          <w:color w:val="212529"/>
        </w:rPr>
        <w:t>роби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услугам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однош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хте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ржавн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рган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привредн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убјект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кнадн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вер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датак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ставље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кументаци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ј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дстављ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слов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д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еш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аглас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ипремa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тупк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ав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зив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lastRenderedPageBreak/>
        <w:t>учество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спровођењ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тупк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ав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зи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звол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грачнице</w:t>
      </w:r>
      <w:proofErr w:type="spellEnd"/>
      <w:r w:rsidR="00B03E47">
        <w:rPr>
          <w:rFonts w:ascii="fira-sans-condensed" w:hAnsi="fira-sans-condensed"/>
          <w:color w:val="212529"/>
        </w:rPr>
        <w:t xml:space="preserve"> (</w:t>
      </w:r>
      <w:proofErr w:type="spellStart"/>
      <w:r w:rsidR="00B03E47">
        <w:rPr>
          <w:rFonts w:ascii="fira-sans-condensed" w:hAnsi="fira-sans-condensed"/>
          <w:color w:val="212529"/>
        </w:rPr>
        <w:t>казина</w:t>
      </w:r>
      <w:proofErr w:type="spellEnd"/>
      <w:r w:rsidR="00B03E47">
        <w:rPr>
          <w:rFonts w:ascii="fira-sans-condensed" w:hAnsi="fira-sans-condensed"/>
          <w:color w:val="212529"/>
        </w:rPr>
        <w:t xml:space="preserve">); </w:t>
      </w:r>
      <w:proofErr w:type="spellStart"/>
      <w:r w:rsidR="00B03E47">
        <w:rPr>
          <w:rFonts w:ascii="fira-sans-condensed" w:hAnsi="fira-sans-condensed"/>
          <w:color w:val="212529"/>
        </w:rPr>
        <w:t>обављ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руч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вез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провођење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тупк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ав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зи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д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звол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еб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играчницам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ипрем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цр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к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Владе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давању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одузимањ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звол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еб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играчницам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обављ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нтрол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спуње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сл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биј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обр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ро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авн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ступ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датк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лужбе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евиденциј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л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руг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вор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однош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хте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крет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кршај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тупк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обављ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руг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елокру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ељења</w:t>
      </w:r>
      <w:proofErr w:type="spellEnd"/>
      <w:r w:rsidR="00B03E47">
        <w:rPr>
          <w:rFonts w:ascii="fira-sans-condensed" w:hAnsi="fira-sans-condensed"/>
          <w:color w:val="212529"/>
        </w:rPr>
        <w:t>.</w:t>
      </w:r>
    </w:p>
    <w:p w14:paraId="7CB0EFE7" w14:textId="77777777" w:rsidR="00B03E47" w:rsidRDefault="00B03E47" w:rsidP="005040EE">
      <w:pPr>
        <w:pStyle w:val="NormalWeb"/>
        <w:shd w:val="clear" w:color="auto" w:fill="FFFFFF"/>
        <w:spacing w:before="0" w:beforeAutospacing="0" w:after="0" w:afterAutospacing="0"/>
        <w:ind w:left="709" w:firstLine="731"/>
        <w:jc w:val="both"/>
        <w:rPr>
          <w:rFonts w:ascii="fira-sans-condensed" w:hAnsi="fira-sans-condensed"/>
          <w:color w:val="212529"/>
          <w:lang w:val="sr-Cyrl-RS"/>
        </w:rPr>
      </w:pPr>
    </w:p>
    <w:p w14:paraId="2AF07505" w14:textId="77777777" w:rsidR="00B03E47" w:rsidRDefault="00B03E47" w:rsidP="00B03E47">
      <w:pPr>
        <w:pStyle w:val="ListParagraph"/>
        <w:spacing w:after="200" w:line="276" w:lineRule="auto"/>
        <w:ind w:left="709" w:firstLine="11"/>
        <w:jc w:val="both"/>
        <w:rPr>
          <w:rFonts w:eastAsia="Calibri"/>
        </w:rPr>
      </w:pPr>
      <w:proofErr w:type="spellStart"/>
      <w:r>
        <w:rPr>
          <w:rFonts w:eastAsia="Calibri"/>
        </w:rPr>
        <w:t>Начелник</w:t>
      </w:r>
      <w:proofErr w:type="spellEnd"/>
      <w:r>
        <w:rPr>
          <w:rFonts w:eastAsia="Calibri"/>
        </w:rPr>
        <w:t xml:space="preserve"> </w:t>
      </w:r>
      <w:proofErr w:type="spellStart"/>
      <w:r>
        <w:rPr>
          <w:rFonts w:eastAsia="Calibri"/>
        </w:rPr>
        <w:t>Одељења</w:t>
      </w:r>
      <w:proofErr w:type="spellEnd"/>
      <w:r>
        <w:rPr>
          <w:rFonts w:eastAsia="Calibri"/>
        </w:rPr>
        <w:t xml:space="preserve"> - </w:t>
      </w:r>
      <w:proofErr w:type="spellStart"/>
      <w:r>
        <w:rPr>
          <w:rFonts w:eastAsia="Calibri"/>
        </w:rPr>
        <w:t>Елеонора</w:t>
      </w:r>
      <w:proofErr w:type="spellEnd"/>
      <w:r>
        <w:rPr>
          <w:rFonts w:eastAsia="Calibri"/>
        </w:rPr>
        <w:t xml:space="preserve"> </w:t>
      </w:r>
      <w:proofErr w:type="spellStart"/>
      <w:r>
        <w:rPr>
          <w:rFonts w:eastAsia="Calibri"/>
        </w:rPr>
        <w:t>Синђелић</w:t>
      </w:r>
      <w:proofErr w:type="spellEnd"/>
    </w:p>
    <w:p w14:paraId="65C5FD48" w14:textId="77777777" w:rsidR="00B03E47" w:rsidRPr="00AF78D7" w:rsidRDefault="00B03E47" w:rsidP="00B03E47">
      <w:pPr>
        <w:pStyle w:val="ListParagraph"/>
        <w:spacing w:after="200" w:line="276" w:lineRule="auto"/>
        <w:ind w:left="709" w:firstLine="11"/>
        <w:rPr>
          <w:rFonts w:eastAsia="Calibri"/>
        </w:rPr>
      </w:pPr>
      <w:proofErr w:type="spellStart"/>
      <w:r>
        <w:rPr>
          <w:rFonts w:eastAsia="Calibri"/>
        </w:rPr>
        <w:t>Тел</w:t>
      </w:r>
      <w:proofErr w:type="spellEnd"/>
      <w:r>
        <w:rPr>
          <w:rFonts w:eastAsia="Calibri"/>
        </w:rPr>
        <w:t xml:space="preserve">: 011/311-76-39; </w:t>
      </w:r>
    </w:p>
    <w:p w14:paraId="7792A365" w14:textId="77777777" w:rsidR="00B03E47" w:rsidRDefault="00B03E47" w:rsidP="00B03E47">
      <w:pPr>
        <w:pStyle w:val="ListParagraph"/>
        <w:spacing w:after="200" w:line="276" w:lineRule="auto"/>
        <w:ind w:left="709" w:firstLine="11"/>
        <w:rPr>
          <w:rFonts w:eastAsia="Calibri"/>
        </w:rPr>
      </w:pPr>
      <w:r>
        <w:rPr>
          <w:rFonts w:eastAsia="Calibri"/>
        </w:rPr>
        <w:t xml:space="preserve">e-mail: </w:t>
      </w:r>
      <w:hyperlink r:id="rId13" w:history="1">
        <w:r w:rsidRPr="00604886">
          <w:rPr>
            <w:rStyle w:val="Hyperlink"/>
            <w:rFonts w:eastAsia="Calibri"/>
          </w:rPr>
          <w:t>eleonora.sindjelic@uis.gov.rs</w:t>
        </w:r>
      </w:hyperlink>
    </w:p>
    <w:p w14:paraId="4F935DA4" w14:textId="6FD2BF57" w:rsidR="00B03E47" w:rsidRDefault="005040EE" w:rsidP="005040EE">
      <w:pPr>
        <w:pStyle w:val="NormalWeb"/>
        <w:shd w:val="clear" w:color="auto" w:fill="FFFFFF"/>
        <w:spacing w:before="0" w:beforeAutospacing="0" w:after="0" w:afterAutospacing="0"/>
        <w:jc w:val="both"/>
        <w:rPr>
          <w:rFonts w:ascii="fira-sans-condensed" w:hAnsi="fira-sans-condensed"/>
          <w:color w:val="212529"/>
        </w:rPr>
      </w:pPr>
      <w:r>
        <w:rPr>
          <w:rFonts w:eastAsia="Calibri"/>
          <w:b/>
          <w:lang w:val="sr-Latn-RS"/>
        </w:rPr>
        <w:t xml:space="preserve">2.2.2. </w:t>
      </w:r>
      <w:r w:rsidR="00B03E47" w:rsidRPr="0092341D">
        <w:rPr>
          <w:rFonts w:eastAsia="Calibri"/>
          <w:b/>
          <w:lang w:val="sr-Cyrl-RS"/>
        </w:rPr>
        <w:t>Одељење за надзор и анализу ризика</w:t>
      </w:r>
      <w:r w:rsidR="00B03E47" w:rsidRPr="0092341D">
        <w:rPr>
          <w:rFonts w:eastAsia="Calibri"/>
          <w:lang w:val="sr-Cyrl-RS"/>
        </w:rPr>
        <w:t xml:space="preserve"> - </w:t>
      </w:r>
      <w:r w:rsidR="00B03E47">
        <w:rPr>
          <w:rFonts w:ascii="fira-sans-condensed" w:hAnsi="fira-sans-condensed"/>
          <w:color w:val="212529"/>
        </w:rPr>
        <w:t xml:space="preserve">У </w:t>
      </w:r>
      <w:proofErr w:type="spellStart"/>
      <w:r w:rsidR="00B03E47">
        <w:rPr>
          <w:rFonts w:ascii="fira-sans-condensed" w:hAnsi="fira-sans-condensed"/>
          <w:color w:val="212529"/>
        </w:rPr>
        <w:t>Одељењ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зор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анализ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изик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ављај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вер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утврђи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конит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правил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д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ч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као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посредан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непосредан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зор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вез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преча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овц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финансир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терориз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д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ч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нтрол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спуње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сл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преглед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сториј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кој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уј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гр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увид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рад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епосредн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л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редн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веза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м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послов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њиге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извештаје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евиденције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софтвер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ру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кумен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л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датк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снов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ј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мож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тврди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конитост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правилност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нспекцијск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зор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мено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материјал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пи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ј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егулиш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преч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овц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финансир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терориз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д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ча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израд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нтрол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лист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утвр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методологиј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врш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нализ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изик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елокру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во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леж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сачињ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писник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извршено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зор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донош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еш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ј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лаж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справљ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еправил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утврђ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оков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справљ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т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еправил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забрањ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врш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пле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утом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опреме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новц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документациј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руг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дме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ј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отребљен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л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могл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би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отребљен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ра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зира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убјект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као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печаћ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стор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објек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зира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убјек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д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тврђе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еправил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однош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ривич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ј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приј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вредн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ступ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захте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крет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кршај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тупк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израд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мерниц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индикатор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типологиј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преча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овц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финансир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терориз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леж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учество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израд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це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изик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овц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финансир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терориз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ционално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иво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израд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годишњег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ванред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месеч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лан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зор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праћ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њихов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врша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поднош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вештај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извршавањ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ла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зор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д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порук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укључујући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предлог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мер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тклањ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оче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пуст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поступц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нтроле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сачињ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годишње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вештај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рад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ељ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ипрем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методолош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утстав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руг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к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еднообразн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мен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пи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елокру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ељ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активир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банкарс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гаранциј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уговор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наменско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епозит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електронск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зор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м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ланир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извешта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статистичко-евиденциони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руг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елокру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ељења</w:t>
      </w:r>
      <w:proofErr w:type="spellEnd"/>
      <w:r w:rsidR="00B03E47">
        <w:rPr>
          <w:rFonts w:ascii="fira-sans-condensed" w:hAnsi="fira-sans-condensed"/>
          <w:color w:val="212529"/>
        </w:rPr>
        <w:t>.</w:t>
      </w:r>
    </w:p>
    <w:p w14:paraId="637C3178" w14:textId="77777777" w:rsidR="00B03E47" w:rsidRPr="0092341D" w:rsidRDefault="00B03E47" w:rsidP="00B03E47">
      <w:pPr>
        <w:pStyle w:val="ListParagraph"/>
        <w:spacing w:after="200" w:line="276" w:lineRule="auto"/>
        <w:ind w:left="1800"/>
        <w:jc w:val="both"/>
        <w:rPr>
          <w:rFonts w:eastAsia="Calibri"/>
          <w:b/>
          <w:sz w:val="16"/>
          <w:szCs w:val="16"/>
        </w:rPr>
      </w:pPr>
    </w:p>
    <w:p w14:paraId="2E82C114" w14:textId="77777777" w:rsidR="00B03E47" w:rsidRPr="00796FE7" w:rsidRDefault="00B03E47" w:rsidP="00B03E4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>
        <w:rPr>
          <w:rFonts w:eastAsia="Calibri"/>
          <w:lang w:val="sr-Cyrl-RS"/>
        </w:rPr>
        <w:t xml:space="preserve">              </w:t>
      </w:r>
      <w:proofErr w:type="spellStart"/>
      <w:r w:rsidRPr="00796FE7">
        <w:rPr>
          <w:rFonts w:ascii="Times New Roman" w:eastAsia="Calibri" w:hAnsi="Times New Roman" w:cs="Times New Roman"/>
          <w:sz w:val="24"/>
          <w:szCs w:val="24"/>
        </w:rPr>
        <w:t>Начелник</w:t>
      </w:r>
      <w:proofErr w:type="spellEnd"/>
      <w:r w:rsidRPr="00796FE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796FE7">
        <w:rPr>
          <w:rFonts w:ascii="Times New Roman" w:eastAsia="Calibri" w:hAnsi="Times New Roman" w:cs="Times New Roman"/>
          <w:sz w:val="24"/>
          <w:szCs w:val="24"/>
        </w:rPr>
        <w:t>Одељења</w:t>
      </w:r>
      <w:proofErr w:type="spellEnd"/>
      <w:r w:rsidRPr="00796FE7">
        <w:rPr>
          <w:rFonts w:ascii="Times New Roman" w:eastAsia="Calibri" w:hAnsi="Times New Roman" w:cs="Times New Roman"/>
          <w:sz w:val="24"/>
          <w:szCs w:val="24"/>
        </w:rPr>
        <w:t xml:space="preserve"> – </w:t>
      </w:r>
      <w:r w:rsidRPr="00796FE7">
        <w:rPr>
          <w:rFonts w:ascii="Times New Roman" w:eastAsia="Calibri" w:hAnsi="Times New Roman" w:cs="Times New Roman"/>
          <w:sz w:val="24"/>
          <w:szCs w:val="24"/>
          <w:lang w:val="sr-Cyrl-RS"/>
        </w:rPr>
        <w:t>Сузана Шекуларац</w:t>
      </w:r>
    </w:p>
    <w:p w14:paraId="6935F919" w14:textId="77777777" w:rsidR="00B03E47" w:rsidRPr="00796FE7" w:rsidRDefault="00B03E47" w:rsidP="00B03E4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796FE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           </w:t>
      </w:r>
      <w:proofErr w:type="spellStart"/>
      <w:r w:rsidRPr="00796FE7">
        <w:rPr>
          <w:rFonts w:ascii="Times New Roman" w:eastAsia="Calibri" w:hAnsi="Times New Roman" w:cs="Times New Roman"/>
          <w:sz w:val="24"/>
          <w:szCs w:val="24"/>
        </w:rPr>
        <w:t>Тел</w:t>
      </w:r>
      <w:proofErr w:type="spellEnd"/>
      <w:r w:rsidRPr="00796FE7">
        <w:rPr>
          <w:rFonts w:ascii="Times New Roman" w:eastAsia="Calibri" w:hAnsi="Times New Roman" w:cs="Times New Roman"/>
          <w:sz w:val="24"/>
          <w:szCs w:val="24"/>
        </w:rPr>
        <w:t>: 011/311-76-39;</w:t>
      </w:r>
    </w:p>
    <w:p w14:paraId="56A2364E" w14:textId="1A701F3B" w:rsidR="00B03E47" w:rsidRDefault="00B03E47" w:rsidP="00B03E47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796FE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           </w:t>
      </w:r>
      <w:r w:rsidRPr="00796FE7">
        <w:rPr>
          <w:rFonts w:ascii="Times New Roman" w:eastAsia="Calibri" w:hAnsi="Times New Roman" w:cs="Times New Roman"/>
          <w:sz w:val="24"/>
          <w:szCs w:val="24"/>
        </w:rPr>
        <w:t xml:space="preserve">e-mail: </w:t>
      </w:r>
      <w:hyperlink r:id="rId14" w:history="1">
        <w:r w:rsidR="00E55734" w:rsidRPr="00B37FBE">
          <w:rPr>
            <w:rStyle w:val="Hyperlink"/>
            <w:rFonts w:ascii="Times New Roman" w:eastAsia="Calibri" w:hAnsi="Times New Roman" w:cs="Times New Roman"/>
            <w:sz w:val="24"/>
            <w:szCs w:val="24"/>
          </w:rPr>
          <w:t>suzana.sekularac@uis.gov.rs</w:t>
        </w:r>
      </w:hyperlink>
    </w:p>
    <w:p w14:paraId="280A42B4" w14:textId="77777777" w:rsidR="00BB3D76" w:rsidRDefault="00BB3D76" w:rsidP="00B03E47">
      <w:pPr>
        <w:pStyle w:val="NormalWeb"/>
        <w:shd w:val="clear" w:color="auto" w:fill="FFFFFF"/>
        <w:spacing w:before="0" w:beforeAutospacing="0" w:after="0" w:afterAutospacing="0"/>
        <w:ind w:left="720" w:firstLine="720"/>
        <w:jc w:val="both"/>
        <w:rPr>
          <w:rFonts w:ascii="fira-sans-condensed" w:hAnsi="fira-sans-condensed"/>
          <w:b/>
          <w:color w:val="212529"/>
        </w:rPr>
      </w:pPr>
    </w:p>
    <w:p w14:paraId="2CADAA3D" w14:textId="30FFC629" w:rsidR="00B03E47" w:rsidRDefault="005040EE" w:rsidP="005040EE">
      <w:pPr>
        <w:pStyle w:val="NormalWeb"/>
        <w:shd w:val="clear" w:color="auto" w:fill="FFFFFF"/>
        <w:spacing w:before="0" w:beforeAutospacing="0" w:after="0" w:afterAutospacing="0"/>
        <w:jc w:val="both"/>
        <w:rPr>
          <w:rFonts w:ascii="fira-sans-condensed" w:hAnsi="fira-sans-condensed"/>
          <w:color w:val="212529"/>
          <w:lang w:val="sr-Cyrl-RS"/>
        </w:rPr>
      </w:pPr>
      <w:r>
        <w:rPr>
          <w:rFonts w:ascii="fira-sans-condensed" w:hAnsi="fira-sans-condensed"/>
          <w:b/>
          <w:color w:val="212529"/>
          <w:lang w:val="sr-Latn-RS"/>
        </w:rPr>
        <w:lastRenderedPageBreak/>
        <w:t xml:space="preserve">2.2.3. </w:t>
      </w:r>
      <w:r w:rsidR="00B03E47" w:rsidRPr="00796FE7">
        <w:rPr>
          <w:rFonts w:ascii="fira-sans-condensed" w:hAnsi="fira-sans-condensed"/>
          <w:b/>
          <w:color w:val="212529"/>
          <w:lang w:val="sr-Cyrl-RS"/>
        </w:rPr>
        <w:t>Одсек</w:t>
      </w:r>
      <w:r w:rsidR="00B03E47" w:rsidRPr="001F1903">
        <w:rPr>
          <w:rFonts w:ascii="fira-sans-condensed" w:hAnsi="fira-sans-condensed"/>
          <w:b/>
          <w:color w:val="212529"/>
          <w:lang w:val="sr-Cyrl-RS"/>
        </w:rPr>
        <w:t xml:space="preserve"> за финансијске, правне и опште послове</w:t>
      </w:r>
      <w:r w:rsidR="00B03E47">
        <w:rPr>
          <w:rFonts w:ascii="fira-sans-condensed" w:hAnsi="fira-sans-condensed"/>
          <w:color w:val="212529"/>
          <w:lang w:val="sr-Cyrl-RS"/>
        </w:rPr>
        <w:t xml:space="preserve"> -</w:t>
      </w:r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Одсек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финансијске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правн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општ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ављај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финансијско-рачуноводствени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књиговодствен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рад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ериодич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годишњ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чу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обезбеђи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коришћ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сположив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финансијс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дста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врш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пре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кументаци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врш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кон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буџету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расподел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дстав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оквир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обре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пропријациј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израђ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дл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годишњег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редњороч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финансијск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ла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рад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цр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кон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буџету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израђ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вршн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чун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праћ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усаглаш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перативн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финансијс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лан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врш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буџет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контролис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провођ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конитог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наменског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економич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трош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буџетс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дстав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редовн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саглаш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равњ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нсолидова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глав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њиг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трезор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моћн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евиденцијам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oрганизо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изврш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контролис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прем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кументациј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провођ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тупк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ав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бавки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израд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обја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вештај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спроведен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тупц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аћ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пис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законит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провођ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ав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бавки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израд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контролис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рачун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испл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л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руг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м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после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лиц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нгажова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ван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нос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овер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ло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лаћ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организ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координир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контролиш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врш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ав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бавки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пра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ав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пис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контролиш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конитост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провођ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ав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бавки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израд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дло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нутрашње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ређ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истематизаци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мест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руг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пшт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к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програ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љ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људск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есурс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израд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јединач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к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но-прав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ату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после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кадровски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опш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праћ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ме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пи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нос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поступ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жалба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ржав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лужбеник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изјављен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еш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нос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сарад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ржавн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авобранилаштвом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удов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рад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еша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пор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изјашња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тужб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руг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днеск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пор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, и </w:t>
      </w:r>
      <w:proofErr w:type="spellStart"/>
      <w:r w:rsidR="00B03E47">
        <w:rPr>
          <w:rFonts w:ascii="fira-sans-condensed" w:hAnsi="fira-sans-condensed"/>
          <w:color w:val="212529"/>
        </w:rPr>
        <w:t>друг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ствар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а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но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после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вођ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адровс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евиденциј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вођ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коно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писа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евиденциј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снов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тврђе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налитич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датак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анализир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утвр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треб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уко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после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Управи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ипре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к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безбед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здрављ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ржа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хардвер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офтвер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учество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планирању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развоју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унапређењ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чунарск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прем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офтвер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врш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нтинуиран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зор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д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о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целокуп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чунарск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преме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оце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треб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учешће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набавц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ов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чунарск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преме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уре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ажурир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датак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ванично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веб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ртал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обављај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руг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елокру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сека</w:t>
      </w:r>
      <w:proofErr w:type="spellEnd"/>
      <w:r w:rsidR="00B03E47">
        <w:rPr>
          <w:rFonts w:ascii="fira-sans-condensed" w:hAnsi="fira-sans-condensed"/>
          <w:color w:val="212529"/>
        </w:rPr>
        <w:t>.</w:t>
      </w:r>
    </w:p>
    <w:p w14:paraId="1D68BE81" w14:textId="77777777" w:rsidR="00B03E47" w:rsidRDefault="00B03E47" w:rsidP="00B03E47">
      <w:pPr>
        <w:pStyle w:val="NormalWeb"/>
        <w:shd w:val="clear" w:color="auto" w:fill="FFFFFF"/>
        <w:spacing w:before="0" w:beforeAutospacing="0" w:after="0" w:afterAutospacing="0"/>
        <w:jc w:val="both"/>
        <w:rPr>
          <w:rFonts w:eastAsia="Calibri"/>
          <w:lang w:val="sr-Cyrl-RS"/>
        </w:rPr>
      </w:pPr>
    </w:p>
    <w:p w14:paraId="56611442" w14:textId="77777777" w:rsidR="00B03E47" w:rsidRDefault="00B03E47" w:rsidP="00B03E47">
      <w:pPr>
        <w:pStyle w:val="NormalWeb"/>
        <w:shd w:val="clear" w:color="auto" w:fill="FFFFFF"/>
        <w:spacing w:before="0" w:beforeAutospacing="0" w:after="0" w:afterAutospacing="0"/>
        <w:jc w:val="both"/>
        <w:rPr>
          <w:rFonts w:eastAsia="Calibri"/>
          <w:lang w:val="sr-Cyrl-RS"/>
        </w:rPr>
      </w:pPr>
      <w:r>
        <w:rPr>
          <w:rFonts w:eastAsia="Calibri"/>
          <w:lang w:val="sr-Cyrl-RS"/>
        </w:rPr>
        <w:t xml:space="preserve">            </w:t>
      </w:r>
      <w:proofErr w:type="spellStart"/>
      <w:r w:rsidRPr="00796FE7">
        <w:rPr>
          <w:rFonts w:eastAsia="Calibri"/>
        </w:rPr>
        <w:t>Шеф</w:t>
      </w:r>
      <w:proofErr w:type="spellEnd"/>
      <w:r w:rsidRPr="00796FE7">
        <w:rPr>
          <w:rFonts w:eastAsia="Calibri"/>
        </w:rPr>
        <w:t xml:space="preserve"> </w:t>
      </w:r>
      <w:proofErr w:type="spellStart"/>
      <w:r w:rsidRPr="00796FE7">
        <w:rPr>
          <w:rFonts w:eastAsia="Calibri"/>
        </w:rPr>
        <w:t>Одсека</w:t>
      </w:r>
      <w:proofErr w:type="spellEnd"/>
      <w:r w:rsidRPr="00796FE7">
        <w:rPr>
          <w:rFonts w:eastAsia="Calibri"/>
        </w:rPr>
        <w:t xml:space="preserve"> – </w:t>
      </w:r>
      <w:proofErr w:type="spellStart"/>
      <w:r w:rsidRPr="00796FE7">
        <w:rPr>
          <w:rFonts w:eastAsia="Calibri"/>
        </w:rPr>
        <w:t>Драгана</w:t>
      </w:r>
      <w:proofErr w:type="spellEnd"/>
      <w:r w:rsidRPr="00796FE7">
        <w:rPr>
          <w:rFonts w:eastAsia="Calibri"/>
        </w:rPr>
        <w:t xml:space="preserve"> </w:t>
      </w:r>
      <w:proofErr w:type="spellStart"/>
      <w:r w:rsidRPr="00796FE7">
        <w:rPr>
          <w:rFonts w:eastAsia="Calibri"/>
        </w:rPr>
        <w:t>Станковић</w:t>
      </w:r>
      <w:proofErr w:type="spellEnd"/>
    </w:p>
    <w:p w14:paraId="6553070F" w14:textId="77777777" w:rsidR="00B03E47" w:rsidRDefault="00B03E47" w:rsidP="00B03E47">
      <w:pPr>
        <w:pStyle w:val="NormalWeb"/>
        <w:shd w:val="clear" w:color="auto" w:fill="FFFFFF"/>
        <w:spacing w:before="0" w:beforeAutospacing="0" w:after="0" w:afterAutospacing="0"/>
        <w:jc w:val="both"/>
        <w:rPr>
          <w:rFonts w:eastAsia="Calibri"/>
          <w:lang w:val="sr-Cyrl-RS"/>
        </w:rPr>
      </w:pPr>
      <w:r>
        <w:rPr>
          <w:rFonts w:eastAsia="Calibri"/>
          <w:lang w:val="sr-Cyrl-RS"/>
        </w:rPr>
        <w:t xml:space="preserve">            </w:t>
      </w:r>
      <w:r w:rsidRPr="00796FE7">
        <w:rPr>
          <w:rFonts w:eastAsia="Calibri"/>
          <w:lang w:val="sr-Cyrl-RS"/>
        </w:rPr>
        <w:t>Т</w:t>
      </w:r>
      <w:proofErr w:type="spellStart"/>
      <w:r w:rsidRPr="00796FE7">
        <w:rPr>
          <w:rFonts w:eastAsia="Calibri"/>
        </w:rPr>
        <w:t>ел</w:t>
      </w:r>
      <w:proofErr w:type="spellEnd"/>
      <w:r w:rsidRPr="00796FE7">
        <w:rPr>
          <w:rFonts w:eastAsia="Calibri"/>
        </w:rPr>
        <w:t xml:space="preserve">: 011/311-76-39; </w:t>
      </w:r>
    </w:p>
    <w:p w14:paraId="3D42B78C" w14:textId="77777777" w:rsidR="00B03E47" w:rsidRPr="00796FE7" w:rsidRDefault="00B03E47" w:rsidP="00B03E47">
      <w:pPr>
        <w:pStyle w:val="NormalWeb"/>
        <w:shd w:val="clear" w:color="auto" w:fill="FFFFFF"/>
        <w:spacing w:before="0" w:beforeAutospacing="0" w:after="0" w:afterAutospacing="0"/>
        <w:jc w:val="both"/>
        <w:rPr>
          <w:rFonts w:ascii="fira-sans-condensed" w:hAnsi="fira-sans-condensed"/>
          <w:color w:val="212529"/>
        </w:rPr>
      </w:pPr>
      <w:r>
        <w:rPr>
          <w:rFonts w:eastAsia="Calibri"/>
          <w:lang w:val="sr-Cyrl-RS"/>
        </w:rPr>
        <w:t xml:space="preserve">            </w:t>
      </w:r>
      <w:r w:rsidRPr="00796FE7">
        <w:rPr>
          <w:rFonts w:eastAsia="Calibri"/>
        </w:rPr>
        <w:t xml:space="preserve">e-mail: </w:t>
      </w:r>
      <w:hyperlink r:id="rId15" w:history="1">
        <w:r w:rsidRPr="00796FE7">
          <w:rPr>
            <w:rStyle w:val="Hyperlink"/>
            <w:rFonts w:eastAsia="Calibri"/>
          </w:rPr>
          <w:t>dragana.stankovic@uis.gov.rs</w:t>
        </w:r>
      </w:hyperlink>
    </w:p>
    <w:p w14:paraId="43883B51" w14:textId="77777777" w:rsidR="00B03E47" w:rsidRDefault="00B03E47" w:rsidP="00B03E47">
      <w:pPr>
        <w:pStyle w:val="NormalWeb"/>
        <w:shd w:val="clear" w:color="auto" w:fill="FFFFFF"/>
        <w:spacing w:before="0" w:beforeAutospacing="0" w:after="0" w:afterAutospacing="0"/>
        <w:jc w:val="both"/>
        <w:rPr>
          <w:rFonts w:asciiTheme="minorHAnsi" w:eastAsiaTheme="minorHAnsi" w:hAnsiTheme="minorHAnsi" w:cstheme="minorBidi"/>
          <w:b/>
          <w:sz w:val="22"/>
          <w:szCs w:val="22"/>
          <w:lang w:val="sr-Cyrl-RS"/>
        </w:rPr>
      </w:pPr>
    </w:p>
    <w:p w14:paraId="5C587AE0" w14:textId="4917843E" w:rsidR="00B03E47" w:rsidRPr="0064439E" w:rsidRDefault="005040EE" w:rsidP="005040EE">
      <w:pPr>
        <w:pStyle w:val="NormalWeb"/>
        <w:shd w:val="clear" w:color="auto" w:fill="FFFFFF"/>
        <w:spacing w:before="0" w:beforeAutospacing="0" w:after="0" w:afterAutospacing="0"/>
        <w:jc w:val="both"/>
        <w:rPr>
          <w:rFonts w:ascii="fira-sans-condensed" w:hAnsi="fira-sans-condensed"/>
          <w:color w:val="212529"/>
          <w:lang w:val="sr-Cyrl-RS"/>
        </w:rPr>
      </w:pPr>
      <w:r>
        <w:rPr>
          <w:rFonts w:ascii="fira-sans-condensed" w:hAnsi="fira-sans-condensed"/>
          <w:b/>
          <w:bCs/>
          <w:color w:val="212529"/>
        </w:rPr>
        <w:t xml:space="preserve">2.2.4.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Група</w:t>
      </w:r>
      <w:proofErr w:type="spellEnd"/>
      <w:r w:rsidR="00B03E47">
        <w:rPr>
          <w:rFonts w:ascii="fira-sans-condensed" w:hAnsi="fira-sans-condensed"/>
          <w:b/>
          <w:bCs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за</w:t>
      </w:r>
      <w:proofErr w:type="spellEnd"/>
      <w:r w:rsidR="00B03E47">
        <w:rPr>
          <w:rFonts w:ascii="fira-sans-condensed" w:hAnsi="fira-sans-condensed"/>
          <w:b/>
          <w:bCs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нормативне</w:t>
      </w:r>
      <w:proofErr w:type="spellEnd"/>
      <w:r w:rsidR="00B03E47">
        <w:rPr>
          <w:rFonts w:ascii="fira-sans-condensed" w:hAnsi="fira-sans-condensed"/>
          <w:b/>
          <w:bCs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послове</w:t>
      </w:r>
      <w:proofErr w:type="spellEnd"/>
      <w:r w:rsidR="00B03E47">
        <w:rPr>
          <w:rFonts w:ascii="fira-sans-condensed" w:hAnsi="fira-sans-condensed"/>
          <w:b/>
          <w:bCs/>
          <w:color w:val="212529"/>
          <w:lang w:val="sr-Cyrl-RS"/>
        </w:rPr>
        <w:t xml:space="preserve"> - </w:t>
      </w:r>
      <w:r w:rsidR="00B03E47">
        <w:rPr>
          <w:rFonts w:ascii="fira-sans-condensed" w:hAnsi="fira-sans-condensed"/>
          <w:color w:val="212529"/>
        </w:rPr>
        <w:t xml:space="preserve">У </w:t>
      </w:r>
      <w:proofErr w:type="spellStart"/>
      <w:r w:rsidR="00B03E47">
        <w:rPr>
          <w:rFonts w:ascii="fira-sans-condensed" w:hAnsi="fira-sans-condensed"/>
          <w:color w:val="212529"/>
        </w:rPr>
        <w:t>Груп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орматив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ављај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ј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нос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: </w:t>
      </w:r>
      <w:proofErr w:type="spellStart"/>
      <w:r w:rsidR="00B03E47">
        <w:rPr>
          <w:rFonts w:ascii="fira-sans-condensed" w:hAnsi="fira-sans-condensed"/>
          <w:color w:val="212529"/>
        </w:rPr>
        <w:t>иницир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мен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опу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пис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учество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припрем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пис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ипрем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методолош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утстав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процедур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примен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пис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циљ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еднообраз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мене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ипрем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ав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објашњ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примен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пи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израд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дло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мишљ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вез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мено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кон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игра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подзаконск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кт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уж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треб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труч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утст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ч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склад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пис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ј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ређ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преч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овц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финансир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тероризм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израд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нализ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информациј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руг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вештај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треб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Министарст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финансиј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сачињ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дло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говор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хтев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лицијс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градс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општинс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суд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тужилаштав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руг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ржав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рган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вез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м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сарадњ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ржавн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авобранилаштвом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судов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lastRenderedPageBreak/>
        <w:t>друг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ржавн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рган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односн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тупц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ј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вод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елокру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уж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руч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моћ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рганизацион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единица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треб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јашњ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обављ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ктив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веза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чество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пројект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руг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ржав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рга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ј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нос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ласт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уж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руч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дршке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припрем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ланс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кумен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елокру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икупљ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датак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еопход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аћ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ствари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циље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тврђе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ланск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кумент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елокру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ро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казатељ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чинк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анали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купље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датак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аћ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провођ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извешта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спровођењ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ланс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окумен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елокру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рган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уж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руч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дршк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звој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финансијск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љ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контроле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обједињ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годишњ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вештај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рад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нутрашњ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единиц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ачињ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годишње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вештаја</w:t>
      </w:r>
      <w:proofErr w:type="spellEnd"/>
      <w:r w:rsidR="00B03E47">
        <w:rPr>
          <w:rFonts w:ascii="fira-sans-condensed" w:hAnsi="fira-sans-condensed"/>
          <w:color w:val="212529"/>
        </w:rPr>
        <w:t xml:space="preserve"> о </w:t>
      </w:r>
      <w:proofErr w:type="spellStart"/>
      <w:r w:rsidR="00B03E47">
        <w:rPr>
          <w:rFonts w:ascii="fira-sans-condensed" w:hAnsi="fira-sans-condensed"/>
          <w:color w:val="212529"/>
        </w:rPr>
        <w:t>рад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обављ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руг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елокру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r w:rsidR="0064439E">
        <w:rPr>
          <w:rFonts w:ascii="fira-sans-condensed" w:hAnsi="fira-sans-condensed"/>
          <w:color w:val="212529"/>
          <w:lang w:val="sr-Cyrl-RS"/>
        </w:rPr>
        <w:t>Групе.</w:t>
      </w:r>
    </w:p>
    <w:p w14:paraId="496EC528" w14:textId="77777777" w:rsidR="00B03E47" w:rsidRDefault="00B03E47" w:rsidP="00B03E47">
      <w:pPr>
        <w:pStyle w:val="NormalWeb"/>
        <w:shd w:val="clear" w:color="auto" w:fill="FFFFFF"/>
        <w:spacing w:before="0" w:beforeAutospacing="0" w:after="0" w:afterAutospacing="0"/>
        <w:ind w:left="720" w:firstLine="720"/>
        <w:jc w:val="both"/>
        <w:rPr>
          <w:rFonts w:ascii="fira-sans-condensed" w:hAnsi="fira-sans-condensed"/>
          <w:color w:val="212529"/>
          <w:lang w:val="sr-Cyrl-RS"/>
        </w:rPr>
      </w:pPr>
    </w:p>
    <w:p w14:paraId="398E6AF2" w14:textId="77777777" w:rsidR="00B03E47" w:rsidRDefault="00B03E47" w:rsidP="00B03E47">
      <w:pPr>
        <w:pStyle w:val="NormalWeb"/>
        <w:shd w:val="clear" w:color="auto" w:fill="FFFFFF"/>
        <w:spacing w:before="0" w:beforeAutospacing="0" w:after="0" w:afterAutospacing="0"/>
        <w:jc w:val="both"/>
        <w:rPr>
          <w:rFonts w:ascii="fira-sans-condensed" w:hAnsi="fira-sans-condensed"/>
          <w:color w:val="212529"/>
          <w:lang w:val="sr-Cyrl-RS"/>
        </w:rPr>
      </w:pPr>
      <w:r>
        <w:rPr>
          <w:rFonts w:ascii="fira-sans-condensed" w:hAnsi="fira-sans-condensed"/>
          <w:color w:val="212529"/>
          <w:lang w:val="sr-Cyrl-RS"/>
        </w:rPr>
        <w:t xml:space="preserve">            </w:t>
      </w:r>
      <w:r>
        <w:rPr>
          <w:rFonts w:ascii="fira-sans-condensed" w:hAnsi="fira-sans-condensed" w:hint="eastAsia"/>
          <w:color w:val="212529"/>
          <w:lang w:val="sr-Cyrl-RS"/>
        </w:rPr>
        <w:t>Р</w:t>
      </w:r>
      <w:r>
        <w:rPr>
          <w:rFonts w:ascii="fira-sans-condensed" w:hAnsi="fira-sans-condensed"/>
          <w:color w:val="212529"/>
          <w:lang w:val="sr-Cyrl-RS"/>
        </w:rPr>
        <w:t>уководилац Групе – Јелена Божовић</w:t>
      </w:r>
    </w:p>
    <w:p w14:paraId="27A99078" w14:textId="77777777" w:rsidR="00B03E47" w:rsidRPr="00796FE7" w:rsidRDefault="00B03E47" w:rsidP="00B03E47">
      <w:pPr>
        <w:pStyle w:val="NormalWeb"/>
        <w:shd w:val="clear" w:color="auto" w:fill="FFFFFF"/>
        <w:spacing w:before="0" w:beforeAutospacing="0" w:after="0" w:afterAutospacing="0"/>
        <w:jc w:val="both"/>
        <w:rPr>
          <w:rFonts w:ascii="fira-sans-condensed" w:hAnsi="fira-sans-condensed"/>
          <w:color w:val="212529"/>
        </w:rPr>
      </w:pPr>
      <w:r>
        <w:rPr>
          <w:rFonts w:ascii="fira-sans-condensed" w:hAnsi="fira-sans-condensed"/>
          <w:color w:val="212529"/>
          <w:lang w:val="sr-Cyrl-RS"/>
        </w:rPr>
        <w:t xml:space="preserve">            </w:t>
      </w:r>
      <w:proofErr w:type="spellStart"/>
      <w:r w:rsidRPr="00796FE7">
        <w:rPr>
          <w:rFonts w:eastAsia="Calibri"/>
        </w:rPr>
        <w:t>Тел</w:t>
      </w:r>
      <w:proofErr w:type="spellEnd"/>
      <w:r w:rsidRPr="00796FE7">
        <w:rPr>
          <w:rFonts w:eastAsia="Calibri"/>
        </w:rPr>
        <w:t xml:space="preserve">: 011/311-76-39; </w:t>
      </w:r>
    </w:p>
    <w:p w14:paraId="2F181B2B" w14:textId="7D8218B3" w:rsidR="00B03E47" w:rsidRDefault="00B03E47" w:rsidP="00B03E47">
      <w:pPr>
        <w:jc w:val="both"/>
        <w:rPr>
          <w:rFonts w:ascii="Times New Roman" w:eastAsia="Calibri" w:hAnsi="Times New Roman" w:cs="Times New Roman"/>
        </w:rPr>
      </w:pPr>
      <w:r w:rsidRPr="00796FE7">
        <w:rPr>
          <w:rFonts w:ascii="Times New Roman" w:eastAsia="Calibri" w:hAnsi="Times New Roman" w:cs="Times New Roman"/>
          <w:lang w:val="sr-Cyrl-RS"/>
        </w:rPr>
        <w:t xml:space="preserve">            </w:t>
      </w:r>
      <w:r w:rsidRPr="00796FE7">
        <w:rPr>
          <w:rFonts w:ascii="Times New Roman" w:eastAsia="Calibri" w:hAnsi="Times New Roman" w:cs="Times New Roman"/>
        </w:rPr>
        <w:t xml:space="preserve">e-mail: </w:t>
      </w:r>
      <w:hyperlink r:id="rId16" w:history="1">
        <w:r w:rsidR="00E55734" w:rsidRPr="00B37FBE">
          <w:rPr>
            <w:rStyle w:val="Hyperlink"/>
            <w:rFonts w:ascii="Times New Roman" w:eastAsia="Calibri" w:hAnsi="Times New Roman" w:cs="Times New Roman"/>
            <w:lang w:val="sr-Latn-RS"/>
          </w:rPr>
          <w:t>jelena</w:t>
        </w:r>
        <w:r w:rsidR="00E55734" w:rsidRPr="00B37FBE">
          <w:rPr>
            <w:rStyle w:val="Hyperlink"/>
            <w:rFonts w:ascii="Times New Roman" w:eastAsia="Calibri" w:hAnsi="Times New Roman" w:cs="Times New Roman"/>
          </w:rPr>
          <w:t>.bozovic@uis.gov.rs</w:t>
        </w:r>
      </w:hyperlink>
    </w:p>
    <w:p w14:paraId="4AD716B7" w14:textId="7604097E" w:rsidR="00B03E47" w:rsidRDefault="005040EE" w:rsidP="005040EE">
      <w:pPr>
        <w:pStyle w:val="NormalWeb"/>
        <w:shd w:val="clear" w:color="auto" w:fill="FFFFFF"/>
        <w:spacing w:before="0" w:beforeAutospacing="0" w:after="0" w:afterAutospacing="0"/>
        <w:jc w:val="both"/>
        <w:rPr>
          <w:rFonts w:ascii="fira-sans-condensed" w:hAnsi="fira-sans-condensed"/>
          <w:color w:val="212529"/>
          <w:lang w:val="sr-Cyrl-RS"/>
        </w:rPr>
      </w:pPr>
      <w:r>
        <w:rPr>
          <w:rFonts w:ascii="fira-sans-condensed" w:hAnsi="fira-sans-condensed"/>
          <w:b/>
          <w:bCs/>
          <w:color w:val="212529"/>
        </w:rPr>
        <w:t xml:space="preserve">2.2.5.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Радно</w:t>
      </w:r>
      <w:proofErr w:type="spellEnd"/>
      <w:r w:rsidR="00B03E47">
        <w:rPr>
          <w:rFonts w:ascii="fira-sans-condensed" w:hAnsi="fira-sans-condensed"/>
          <w:b/>
          <w:bCs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место</w:t>
      </w:r>
      <w:proofErr w:type="spellEnd"/>
      <w:r w:rsidR="00B03E47">
        <w:rPr>
          <w:rFonts w:ascii="fira-sans-condensed" w:hAnsi="fira-sans-condensed"/>
          <w:b/>
          <w:bCs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за</w:t>
      </w:r>
      <w:proofErr w:type="spellEnd"/>
      <w:r w:rsidR="00B03E47">
        <w:rPr>
          <w:rFonts w:ascii="fira-sans-condensed" w:hAnsi="fira-sans-condensed"/>
          <w:b/>
          <w:bCs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развој</w:t>
      </w:r>
      <w:proofErr w:type="spellEnd"/>
      <w:r w:rsidR="00B03E47">
        <w:rPr>
          <w:rFonts w:ascii="fira-sans-condensed" w:hAnsi="fira-sans-condensed"/>
          <w:b/>
          <w:bCs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комуникацију</w:t>
      </w:r>
      <w:proofErr w:type="spellEnd"/>
      <w:r w:rsidR="00B03E47">
        <w:rPr>
          <w:rFonts w:ascii="fira-sans-condensed" w:hAnsi="fira-sans-condensed"/>
          <w:color w:val="212529"/>
        </w:rPr>
        <w:t xml:space="preserve"> - </w:t>
      </w:r>
      <w:proofErr w:type="spellStart"/>
      <w:r w:rsidR="00B03E47">
        <w:rPr>
          <w:rFonts w:ascii="fira-sans-condensed" w:hAnsi="fira-sans-condensed"/>
          <w:color w:val="212529"/>
        </w:rPr>
        <w:t>предлаж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мер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еша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дентификова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блем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унапређ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област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елокру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снов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рађе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нализ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извештај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сачиња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дл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кцио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Оператив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ла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врш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ординациј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ктив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тврђен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кцион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лано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провођ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ционал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ратеги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борб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тив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овц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финансир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тероризм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ланир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провод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ратегиј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носа</w:t>
      </w:r>
      <w:proofErr w:type="spellEnd"/>
      <w:r w:rsidR="00B03E47">
        <w:rPr>
          <w:rFonts w:ascii="fira-sans-condensed" w:hAnsi="fira-sans-condensed"/>
          <w:color w:val="212529"/>
        </w:rPr>
        <w:t xml:space="preserve"> с </w:t>
      </w:r>
      <w:proofErr w:type="spellStart"/>
      <w:r w:rsidR="00B03E47">
        <w:rPr>
          <w:rFonts w:ascii="fira-sans-condensed" w:hAnsi="fira-sans-condensed"/>
          <w:color w:val="212529"/>
        </w:rPr>
        <w:t>медиј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координир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рад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аопшт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информациј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авност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поступ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хтев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ступ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нформација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авно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начаја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дефиниш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авц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одређ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оритет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звој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унапређ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љ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чинком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нформациј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вод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тупак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вез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збуњивањем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уж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ручн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моћ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припрем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длог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говор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вез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кренут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ницијатив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цен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ставн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законито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кон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подзаконских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ак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обављ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руг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лог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иректора</w:t>
      </w:r>
      <w:proofErr w:type="spellEnd"/>
      <w:r w:rsidR="00B03E47">
        <w:rPr>
          <w:rFonts w:ascii="fira-sans-condensed" w:hAnsi="fira-sans-condensed"/>
          <w:color w:val="212529"/>
        </w:rPr>
        <w:t>.</w:t>
      </w:r>
    </w:p>
    <w:p w14:paraId="388F3902" w14:textId="77777777" w:rsidR="00B03E47" w:rsidRDefault="00B03E47" w:rsidP="00B03E47">
      <w:pPr>
        <w:pStyle w:val="NormalWeb"/>
        <w:shd w:val="clear" w:color="auto" w:fill="FFFFFF"/>
        <w:spacing w:before="0" w:beforeAutospacing="0" w:after="0" w:afterAutospacing="0"/>
        <w:ind w:left="720" w:firstLine="720"/>
        <w:jc w:val="both"/>
        <w:rPr>
          <w:rFonts w:ascii="fira-sans-condensed" w:hAnsi="fira-sans-condensed"/>
          <w:color w:val="212529"/>
          <w:lang w:val="sr-Cyrl-RS"/>
        </w:rPr>
      </w:pPr>
    </w:p>
    <w:p w14:paraId="698AC2FD" w14:textId="77777777" w:rsidR="00B03E47" w:rsidRDefault="00B03E47" w:rsidP="00B03E47">
      <w:pPr>
        <w:pStyle w:val="NormalWeb"/>
        <w:shd w:val="clear" w:color="auto" w:fill="FFFFFF"/>
        <w:spacing w:before="0" w:beforeAutospacing="0" w:after="0" w:afterAutospacing="0"/>
        <w:ind w:left="720" w:hanging="11"/>
        <w:jc w:val="both"/>
        <w:rPr>
          <w:rFonts w:ascii="fira-sans-condensed" w:hAnsi="fira-sans-condensed"/>
          <w:color w:val="212529"/>
          <w:lang w:val="sr-Cyrl-RS"/>
        </w:rPr>
      </w:pPr>
      <w:r>
        <w:rPr>
          <w:rFonts w:ascii="fira-sans-condensed" w:hAnsi="fira-sans-condensed" w:hint="eastAsia"/>
          <w:color w:val="212529"/>
          <w:lang w:val="sr-Cyrl-RS"/>
        </w:rPr>
        <w:t>С</w:t>
      </w:r>
      <w:r>
        <w:rPr>
          <w:rFonts w:ascii="fira-sans-condensed" w:hAnsi="fira-sans-condensed"/>
          <w:color w:val="212529"/>
          <w:lang w:val="sr-Cyrl-RS"/>
        </w:rPr>
        <w:t>амостални извршилац – Биљана Мурганић</w:t>
      </w:r>
    </w:p>
    <w:p w14:paraId="0B6745C5" w14:textId="77777777" w:rsidR="00B03E47" w:rsidRDefault="00B03E47" w:rsidP="00B03E47">
      <w:pPr>
        <w:pStyle w:val="NormalWeb"/>
        <w:shd w:val="clear" w:color="auto" w:fill="FFFFFF"/>
        <w:spacing w:before="0" w:beforeAutospacing="0" w:after="0" w:afterAutospacing="0"/>
        <w:jc w:val="both"/>
        <w:rPr>
          <w:rFonts w:ascii="fira-sans-condensed" w:hAnsi="fira-sans-condensed"/>
          <w:color w:val="212529"/>
          <w:lang w:val="sr-Cyrl-RS"/>
        </w:rPr>
      </w:pPr>
      <w:r>
        <w:rPr>
          <w:rFonts w:ascii="fira-sans-condensed" w:hAnsi="fira-sans-condensed"/>
          <w:color w:val="212529"/>
          <w:lang w:val="sr-Cyrl-RS"/>
        </w:rPr>
        <w:t xml:space="preserve">            Тел.: 011/311-76-39</w:t>
      </w:r>
    </w:p>
    <w:p w14:paraId="13EC5296" w14:textId="06D5C903" w:rsidR="00B03E47" w:rsidRDefault="00B03E47" w:rsidP="00B03E47">
      <w:pPr>
        <w:pStyle w:val="NormalWeb"/>
        <w:shd w:val="clear" w:color="auto" w:fill="FFFFFF"/>
        <w:spacing w:before="0" w:beforeAutospacing="0" w:after="0" w:afterAutospacing="0"/>
        <w:ind w:left="720" w:hanging="11"/>
        <w:jc w:val="both"/>
        <w:rPr>
          <w:rFonts w:ascii="fira-sans-condensed" w:hAnsi="fira-sans-condensed"/>
          <w:color w:val="212529"/>
        </w:rPr>
      </w:pPr>
      <w:r>
        <w:rPr>
          <w:rFonts w:ascii="fira-sans-condensed" w:hAnsi="fira-sans-condensed"/>
          <w:color w:val="212529"/>
          <w:lang w:val="sr-Latn-RS"/>
        </w:rPr>
        <w:t xml:space="preserve">e-mail: </w:t>
      </w:r>
      <w:r w:rsidR="008812E0">
        <w:fldChar w:fldCharType="begin"/>
      </w:r>
      <w:r w:rsidR="008812E0">
        <w:instrText xml:space="preserve"> HYPERLINK "mailto:biljana.murganic@uis.gov.rs" </w:instrText>
      </w:r>
      <w:r w:rsidR="008812E0">
        <w:fldChar w:fldCharType="separate"/>
      </w:r>
      <w:r w:rsidR="00E55734" w:rsidRPr="00B37FBE">
        <w:rPr>
          <w:rStyle w:val="Hyperlink"/>
          <w:rFonts w:ascii="fira-sans-condensed" w:hAnsi="fira-sans-condensed"/>
          <w:lang w:val="sr-Latn-RS"/>
        </w:rPr>
        <w:t>biljana.murganic</w:t>
      </w:r>
      <w:r w:rsidR="00E55734" w:rsidRPr="00B37FBE">
        <w:rPr>
          <w:rStyle w:val="Hyperlink"/>
          <w:rFonts w:ascii="fira-sans-condensed" w:hAnsi="fira-sans-condensed"/>
        </w:rPr>
        <w:t>@uis.gov.rs</w:t>
      </w:r>
      <w:r w:rsidR="008812E0">
        <w:rPr>
          <w:rStyle w:val="Hyperlink"/>
          <w:rFonts w:ascii="fira-sans-condensed" w:hAnsi="fira-sans-condensed"/>
        </w:rPr>
        <w:fldChar w:fldCharType="end"/>
      </w:r>
    </w:p>
    <w:p w14:paraId="6C290AEC" w14:textId="77777777" w:rsidR="00B03E47" w:rsidRDefault="00B03E47" w:rsidP="00B03E47">
      <w:pPr>
        <w:pStyle w:val="NormalWeb"/>
        <w:shd w:val="clear" w:color="auto" w:fill="FFFFFF"/>
        <w:spacing w:before="0" w:beforeAutospacing="0" w:after="0" w:afterAutospacing="0"/>
        <w:jc w:val="both"/>
        <w:rPr>
          <w:rFonts w:ascii="fira-sans-condensed" w:hAnsi="fira-sans-condensed"/>
          <w:color w:val="212529"/>
        </w:rPr>
      </w:pPr>
    </w:p>
    <w:p w14:paraId="7D94F60B" w14:textId="0803845A" w:rsidR="00B03E47" w:rsidRDefault="005040EE" w:rsidP="005040EE">
      <w:pPr>
        <w:pStyle w:val="NormalWeb"/>
        <w:shd w:val="clear" w:color="auto" w:fill="FFFFFF"/>
        <w:spacing w:before="0" w:beforeAutospacing="0" w:after="0" w:afterAutospacing="0"/>
        <w:jc w:val="both"/>
        <w:rPr>
          <w:rFonts w:ascii="fira-sans-condensed" w:hAnsi="fira-sans-condensed"/>
          <w:color w:val="212529"/>
        </w:rPr>
      </w:pPr>
      <w:r>
        <w:rPr>
          <w:rFonts w:ascii="fira-sans-condensed" w:hAnsi="fira-sans-condensed"/>
          <w:b/>
          <w:bCs/>
          <w:color w:val="212529"/>
        </w:rPr>
        <w:t xml:space="preserve">2.2.6.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Радно</w:t>
      </w:r>
      <w:proofErr w:type="spellEnd"/>
      <w:r w:rsidR="00B03E47">
        <w:rPr>
          <w:rFonts w:ascii="fira-sans-condensed" w:hAnsi="fira-sans-condensed"/>
          <w:b/>
          <w:bCs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место</w:t>
      </w:r>
      <w:proofErr w:type="spellEnd"/>
      <w:r w:rsidR="00B03E47">
        <w:rPr>
          <w:rFonts w:ascii="fira-sans-condensed" w:hAnsi="fira-sans-condensed"/>
          <w:b/>
          <w:bCs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за</w:t>
      </w:r>
      <w:proofErr w:type="spellEnd"/>
      <w:r w:rsidR="00B03E47">
        <w:rPr>
          <w:rFonts w:ascii="fira-sans-condensed" w:hAnsi="fira-sans-condensed"/>
          <w:b/>
          <w:bCs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координацију</w:t>
      </w:r>
      <w:proofErr w:type="spellEnd"/>
      <w:r w:rsidR="00B03E47">
        <w:rPr>
          <w:rFonts w:ascii="fira-sans-condensed" w:hAnsi="fira-sans-condensed"/>
          <w:b/>
          <w:bCs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оперативни</w:t>
      </w:r>
      <w:proofErr w:type="spellEnd"/>
      <w:r w:rsidR="00B03E47">
        <w:rPr>
          <w:rFonts w:ascii="fira-sans-condensed" w:hAnsi="fira-sans-condensed"/>
          <w:b/>
          <w:bCs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b/>
          <w:bCs/>
          <w:color w:val="212529"/>
        </w:rPr>
        <w:t>рад</w:t>
      </w:r>
      <w:proofErr w:type="spellEnd"/>
      <w:r w:rsidR="00B03E47">
        <w:rPr>
          <w:rFonts w:ascii="fira-sans-condensed" w:hAnsi="fira-sans-condensed"/>
          <w:color w:val="212529"/>
        </w:rPr>
        <w:t xml:space="preserve"> – </w:t>
      </w:r>
      <w:r w:rsidR="00BB3D76">
        <w:rPr>
          <w:rFonts w:ascii="fira-sans-condensed" w:hAnsi="fira-sans-condensed"/>
          <w:color w:val="212529"/>
          <w:lang w:val="sr-Cyrl-RS"/>
        </w:rPr>
        <w:t>к</w:t>
      </w:r>
      <w:proofErr w:type="spellStart"/>
      <w:r w:rsidR="00B03E47">
        <w:rPr>
          <w:rFonts w:ascii="fira-sans-condensed" w:hAnsi="fira-sans-condensed"/>
          <w:color w:val="212529"/>
        </w:rPr>
        <w:t>оординир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купљ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нформација</w:t>
      </w:r>
      <w:proofErr w:type="spellEnd"/>
      <w:r w:rsidR="00B03E47">
        <w:rPr>
          <w:rFonts w:ascii="fira-sans-condensed" w:hAnsi="fira-sans-condensed"/>
          <w:color w:val="212529"/>
        </w:rPr>
        <w:t xml:space="preserve">, </w:t>
      </w:r>
      <w:proofErr w:type="spellStart"/>
      <w:r w:rsidR="00B03E47">
        <w:rPr>
          <w:rFonts w:ascii="fira-sans-condensed" w:hAnsi="fira-sans-condensed"/>
          <w:color w:val="212529"/>
        </w:rPr>
        <w:t>пра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субјекте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израђ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руч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цене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обједињ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вредн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нформациј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податк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ј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ућуј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еал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етњ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конит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селект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висок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изич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убјект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идентифик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ов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јав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лик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туп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упротн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кон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д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ран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убјек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едлаж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мер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з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провођењ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реализациј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што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опи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риређивања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организ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остваруј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арадњ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ржавн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рганим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организацијама</w:t>
      </w:r>
      <w:proofErr w:type="spellEnd"/>
      <w:r w:rsidR="00B03E47">
        <w:rPr>
          <w:rFonts w:ascii="fira-sans-condensed" w:hAnsi="fira-sans-condensed"/>
          <w:color w:val="212529"/>
        </w:rPr>
        <w:t xml:space="preserve"> у </w:t>
      </w:r>
      <w:proofErr w:type="spellStart"/>
      <w:r w:rsidR="00B03E47">
        <w:rPr>
          <w:rFonts w:ascii="fira-sans-condensed" w:hAnsi="fira-sans-condensed"/>
          <w:color w:val="212529"/>
        </w:rPr>
        <w:t>циљ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напређењ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контрол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убјекат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из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области</w:t>
      </w:r>
      <w:proofErr w:type="spellEnd"/>
      <w:r w:rsidR="00B03E47">
        <w:rPr>
          <w:rFonts w:ascii="fira-sans-condensed" w:hAnsi="fira-sans-condensed"/>
          <w:color w:val="212529"/>
        </w:rPr>
        <w:t xml:space="preserve"> игара </w:t>
      </w:r>
      <w:proofErr w:type="spellStart"/>
      <w:r w:rsidR="00B03E47">
        <w:rPr>
          <w:rFonts w:ascii="fira-sans-condensed" w:hAnsi="fira-sans-condensed"/>
          <w:color w:val="212529"/>
        </w:rPr>
        <w:t>н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рећу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пруж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стручн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моћ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нутрашњим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јединицам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и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ефикаснијег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рада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Управе</w:t>
      </w:r>
      <w:proofErr w:type="spellEnd"/>
      <w:r w:rsidR="00B03E47">
        <w:rPr>
          <w:rFonts w:ascii="fira-sans-condensed" w:hAnsi="fira-sans-condensed"/>
          <w:color w:val="212529"/>
        </w:rPr>
        <w:t xml:space="preserve">; </w:t>
      </w:r>
      <w:proofErr w:type="spellStart"/>
      <w:r w:rsidR="00B03E47">
        <w:rPr>
          <w:rFonts w:ascii="fira-sans-condensed" w:hAnsi="fira-sans-condensed"/>
          <w:color w:val="212529"/>
        </w:rPr>
        <w:t>обавља</w:t>
      </w:r>
      <w:proofErr w:type="spellEnd"/>
      <w:r w:rsidR="00B03E47">
        <w:rPr>
          <w:rFonts w:ascii="fira-sans-condensed" w:hAnsi="fira-sans-condensed"/>
          <w:color w:val="212529"/>
        </w:rPr>
        <w:t xml:space="preserve"> и </w:t>
      </w:r>
      <w:proofErr w:type="spellStart"/>
      <w:r w:rsidR="00B03E47">
        <w:rPr>
          <w:rFonts w:ascii="fira-sans-condensed" w:hAnsi="fira-sans-condensed"/>
          <w:color w:val="212529"/>
        </w:rPr>
        <w:t>друг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слове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по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налогу</w:t>
      </w:r>
      <w:proofErr w:type="spellEnd"/>
      <w:r w:rsidR="00B03E47">
        <w:rPr>
          <w:rFonts w:ascii="fira-sans-condensed" w:hAnsi="fira-sans-condensed"/>
          <w:color w:val="212529"/>
        </w:rPr>
        <w:t xml:space="preserve"> </w:t>
      </w:r>
      <w:proofErr w:type="spellStart"/>
      <w:r w:rsidR="00B03E47">
        <w:rPr>
          <w:rFonts w:ascii="fira-sans-condensed" w:hAnsi="fira-sans-condensed"/>
          <w:color w:val="212529"/>
        </w:rPr>
        <w:t>директора</w:t>
      </w:r>
      <w:proofErr w:type="spellEnd"/>
      <w:r w:rsidR="00B03E47">
        <w:rPr>
          <w:rFonts w:ascii="fira-sans-condensed" w:hAnsi="fira-sans-condensed"/>
          <w:color w:val="212529"/>
        </w:rPr>
        <w:t>. </w:t>
      </w:r>
    </w:p>
    <w:p w14:paraId="56AFFD01" w14:textId="77777777" w:rsidR="00667EE4" w:rsidRDefault="00B03E47" w:rsidP="00667EE4">
      <w:pPr>
        <w:spacing w:after="0"/>
        <w:rPr>
          <w:rFonts w:ascii="Times New Roman" w:hAnsi="Times New Roman" w:cs="Times New Roman"/>
          <w:lang w:val="sr-Cyrl-RS"/>
        </w:rPr>
      </w:pPr>
      <w:r>
        <w:rPr>
          <w:rFonts w:ascii="Times New Roman" w:hAnsi="Times New Roman" w:cs="Times New Roman"/>
          <w:lang w:val="sr-Cyrl-RS"/>
        </w:rPr>
        <w:t xml:space="preserve">            </w:t>
      </w:r>
    </w:p>
    <w:p w14:paraId="3889F6B1" w14:textId="77777777" w:rsidR="00B03E47" w:rsidRDefault="00B03E47" w:rsidP="00B03E47">
      <w:pPr>
        <w:rPr>
          <w:rFonts w:ascii="Times New Roman" w:hAnsi="Times New Roman" w:cs="Times New Roman"/>
          <w:lang w:val="sr-Latn-RS"/>
        </w:rPr>
      </w:pPr>
      <w:r>
        <w:rPr>
          <w:rFonts w:ascii="Times New Roman" w:hAnsi="Times New Roman" w:cs="Times New Roman"/>
          <w:lang w:val="sr-Cyrl-RS"/>
        </w:rPr>
        <w:t xml:space="preserve">             </w:t>
      </w:r>
      <w:r w:rsidRPr="001F1903">
        <w:rPr>
          <w:rFonts w:ascii="Times New Roman" w:hAnsi="Times New Roman" w:cs="Times New Roman"/>
          <w:lang w:val="sr-Cyrl-RS"/>
        </w:rPr>
        <w:t>Радно место није попуњено</w:t>
      </w:r>
      <w:r>
        <w:rPr>
          <w:rFonts w:ascii="Times New Roman" w:hAnsi="Times New Roman" w:cs="Times New Roman"/>
          <w:lang w:val="sr-Cyrl-RS"/>
        </w:rPr>
        <w:t>.</w:t>
      </w:r>
    </w:p>
    <w:p w14:paraId="1343BB1B" w14:textId="209AF68C" w:rsidR="00F90D4A" w:rsidRDefault="00F90D4A" w:rsidP="00B03E47">
      <w:pPr>
        <w:rPr>
          <w:rFonts w:ascii="Times New Roman" w:hAnsi="Times New Roman" w:cs="Times New Roman"/>
          <w:lang w:val="sr-Latn-RS"/>
        </w:rPr>
      </w:pPr>
    </w:p>
    <w:p w14:paraId="1FC9AA49" w14:textId="77777777" w:rsidR="00667EE4" w:rsidRPr="00492965" w:rsidRDefault="00667EE4" w:rsidP="00667EE4">
      <w:pPr>
        <w:pStyle w:val="ListParagraph"/>
        <w:numPr>
          <w:ilvl w:val="0"/>
          <w:numId w:val="2"/>
        </w:numPr>
        <w:rPr>
          <w:b/>
        </w:rPr>
      </w:pPr>
      <w:bookmarkStart w:id="2" w:name="nasl_3"/>
      <w:r w:rsidRPr="00492965">
        <w:rPr>
          <w:b/>
        </w:rPr>
        <w:lastRenderedPageBreak/>
        <w:t>ОПИС ФУНКЦИЈА СТАРЕШИНА</w:t>
      </w:r>
    </w:p>
    <w:bookmarkEnd w:id="2"/>
    <w:p w14:paraId="16967F06" w14:textId="77777777" w:rsidR="00667EE4" w:rsidRDefault="00667EE4" w:rsidP="00667EE4">
      <w:pPr>
        <w:pStyle w:val="ListParagraph"/>
        <w:rPr>
          <w:b/>
        </w:rPr>
      </w:pPr>
    </w:p>
    <w:p w14:paraId="2693CE1E" w14:textId="77777777" w:rsidR="00667EE4" w:rsidRDefault="00667EE4" w:rsidP="00667EE4">
      <w:pPr>
        <w:pStyle w:val="ListParagraph"/>
        <w:rPr>
          <w:b/>
          <w:lang w:val="sr-Cyrl-RS"/>
        </w:rPr>
      </w:pPr>
      <w:r>
        <w:rPr>
          <w:b/>
          <w:lang w:val="sr-Cyrl-RS"/>
        </w:rPr>
        <w:t>Директор</w:t>
      </w:r>
    </w:p>
    <w:p w14:paraId="0F570C93" w14:textId="77777777" w:rsidR="00667EE4" w:rsidRPr="00C32BF7" w:rsidRDefault="00667EE4" w:rsidP="00667EE4">
      <w:pPr>
        <w:pStyle w:val="ListParagraph"/>
        <w:rPr>
          <w:b/>
          <w:lang w:val="sr-Cyrl-RS"/>
        </w:rPr>
      </w:pPr>
      <w:proofErr w:type="spellStart"/>
      <w:r>
        <w:rPr>
          <w:b/>
        </w:rPr>
        <w:t>Директор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Управе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за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игре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на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срећу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је</w:t>
      </w:r>
      <w:proofErr w:type="spellEnd"/>
      <w:r>
        <w:rPr>
          <w:b/>
        </w:rPr>
        <w:t xml:space="preserve"> Зоран Гашић</w:t>
      </w:r>
      <w:r>
        <w:rPr>
          <w:b/>
          <w:lang w:val="sr-Cyrl-RS"/>
        </w:rPr>
        <w:t>.</w:t>
      </w:r>
    </w:p>
    <w:p w14:paraId="198A154F" w14:textId="77777777" w:rsidR="00667EE4" w:rsidRDefault="00667EE4" w:rsidP="00667EE4">
      <w:pPr>
        <w:pStyle w:val="ListParagraph"/>
        <w:rPr>
          <w:b/>
        </w:rPr>
      </w:pPr>
    </w:p>
    <w:p w14:paraId="61602A20" w14:textId="77777777" w:rsidR="00667EE4" w:rsidRDefault="00667EE4" w:rsidP="00C0065C">
      <w:pPr>
        <w:pStyle w:val="ListParagraph"/>
        <w:ind w:left="0" w:firstLine="851"/>
        <w:jc w:val="both"/>
      </w:pPr>
      <w:proofErr w:type="spellStart"/>
      <w:r>
        <w:t>Радом</w:t>
      </w:r>
      <w:proofErr w:type="spellEnd"/>
      <w:r>
        <w:t xml:space="preserve"> </w:t>
      </w:r>
      <w:proofErr w:type="spellStart"/>
      <w:r>
        <w:t>Управе</w:t>
      </w:r>
      <w:proofErr w:type="spellEnd"/>
      <w:r>
        <w:t xml:space="preserve"> </w:t>
      </w:r>
      <w:proofErr w:type="spellStart"/>
      <w:r>
        <w:t>руководи</w:t>
      </w:r>
      <w:proofErr w:type="spellEnd"/>
      <w:r>
        <w:t xml:space="preserve"> </w:t>
      </w:r>
      <w:proofErr w:type="spellStart"/>
      <w:r>
        <w:t>директор</w:t>
      </w:r>
      <w:proofErr w:type="spellEnd"/>
      <w:r>
        <w:t xml:space="preserve"> </w:t>
      </w:r>
      <w:proofErr w:type="spellStart"/>
      <w:r>
        <w:t>Управе</w:t>
      </w:r>
      <w:proofErr w:type="spellEnd"/>
      <w:r>
        <w:t xml:space="preserve">, </w:t>
      </w:r>
      <w:proofErr w:type="spellStart"/>
      <w:r>
        <w:t>који</w:t>
      </w:r>
      <w:proofErr w:type="spellEnd"/>
      <w:r>
        <w:t xml:space="preserve"> </w:t>
      </w:r>
      <w:proofErr w:type="spellStart"/>
      <w:r>
        <w:t>за</w:t>
      </w:r>
      <w:proofErr w:type="spellEnd"/>
      <w:r>
        <w:t xml:space="preserve"> </w:t>
      </w:r>
      <w:proofErr w:type="spellStart"/>
      <w:r>
        <w:t>свој</w:t>
      </w:r>
      <w:proofErr w:type="spellEnd"/>
      <w:r>
        <w:t xml:space="preserve"> </w:t>
      </w:r>
      <w:proofErr w:type="spellStart"/>
      <w:r>
        <w:t>рад</w:t>
      </w:r>
      <w:proofErr w:type="spellEnd"/>
      <w:r>
        <w:t xml:space="preserve"> </w:t>
      </w:r>
      <w:proofErr w:type="spellStart"/>
      <w:r>
        <w:t>одговара</w:t>
      </w:r>
      <w:proofErr w:type="spellEnd"/>
      <w:r>
        <w:t xml:space="preserve"> </w:t>
      </w:r>
      <w:proofErr w:type="spellStart"/>
      <w:r>
        <w:t>министру</w:t>
      </w:r>
      <w:proofErr w:type="spellEnd"/>
      <w:r>
        <w:t xml:space="preserve"> </w:t>
      </w:r>
      <w:proofErr w:type="spellStart"/>
      <w:r>
        <w:t>надлежном</w:t>
      </w:r>
      <w:proofErr w:type="spellEnd"/>
      <w:r>
        <w:t xml:space="preserve"> </w:t>
      </w:r>
      <w:proofErr w:type="spellStart"/>
      <w:r>
        <w:t>за</w:t>
      </w:r>
      <w:proofErr w:type="spellEnd"/>
      <w:r>
        <w:t xml:space="preserve"> </w:t>
      </w:r>
      <w:proofErr w:type="spellStart"/>
      <w:r>
        <w:t>послове</w:t>
      </w:r>
      <w:proofErr w:type="spellEnd"/>
      <w:r>
        <w:t xml:space="preserve"> </w:t>
      </w:r>
      <w:proofErr w:type="spellStart"/>
      <w:r>
        <w:t>финансија</w:t>
      </w:r>
      <w:proofErr w:type="spellEnd"/>
      <w:r>
        <w:t xml:space="preserve"> (у </w:t>
      </w:r>
      <w:proofErr w:type="spellStart"/>
      <w:r>
        <w:t>даљем</w:t>
      </w:r>
      <w:proofErr w:type="spellEnd"/>
      <w:r>
        <w:t xml:space="preserve"> </w:t>
      </w:r>
      <w:proofErr w:type="spellStart"/>
      <w:r>
        <w:t>тексту</w:t>
      </w:r>
      <w:proofErr w:type="spellEnd"/>
      <w:r>
        <w:t xml:space="preserve">: </w:t>
      </w:r>
      <w:proofErr w:type="spellStart"/>
      <w:r>
        <w:t>министар</w:t>
      </w:r>
      <w:proofErr w:type="spellEnd"/>
      <w:r>
        <w:t>).</w:t>
      </w:r>
    </w:p>
    <w:p w14:paraId="413CF0D5" w14:textId="77777777" w:rsidR="00667EE4" w:rsidRDefault="00667EE4" w:rsidP="00C0065C">
      <w:pPr>
        <w:pStyle w:val="NormalWeb"/>
        <w:shd w:val="clear" w:color="auto" w:fill="FFFFFF"/>
        <w:spacing w:before="0" w:beforeAutospacing="0" w:after="0" w:afterAutospacing="0"/>
        <w:ind w:firstLine="851"/>
        <w:jc w:val="both"/>
        <w:rPr>
          <w:rFonts w:ascii="fira-sans-condensed" w:hAnsi="fira-sans-condensed"/>
          <w:color w:val="212529"/>
        </w:rPr>
      </w:pPr>
      <w:proofErr w:type="spellStart"/>
      <w:r>
        <w:t>Опис</w:t>
      </w:r>
      <w:proofErr w:type="spellEnd"/>
      <w:r>
        <w:t xml:space="preserve"> </w:t>
      </w:r>
      <w:proofErr w:type="spellStart"/>
      <w:r>
        <w:t>послова</w:t>
      </w:r>
      <w:proofErr w:type="spellEnd"/>
      <w:r>
        <w:t xml:space="preserve">: </w:t>
      </w:r>
      <w:proofErr w:type="spellStart"/>
      <w:r>
        <w:rPr>
          <w:rFonts w:ascii="fira-sans-condensed" w:hAnsi="fira-sans-condensed"/>
          <w:color w:val="212529"/>
        </w:rPr>
        <w:t>Директор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руководи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радом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Управе</w:t>
      </w:r>
      <w:proofErr w:type="spellEnd"/>
      <w:r>
        <w:rPr>
          <w:rFonts w:ascii="fira-sans-condensed" w:hAnsi="fira-sans-condensed"/>
          <w:color w:val="212529"/>
        </w:rPr>
        <w:t xml:space="preserve">, </w:t>
      </w:r>
      <w:proofErr w:type="spellStart"/>
      <w:r>
        <w:rPr>
          <w:rFonts w:ascii="fira-sans-condensed" w:hAnsi="fira-sans-condensed"/>
          <w:color w:val="212529"/>
        </w:rPr>
        <w:t>планира</w:t>
      </w:r>
      <w:proofErr w:type="spellEnd"/>
      <w:r>
        <w:rPr>
          <w:rFonts w:ascii="fira-sans-condensed" w:hAnsi="fira-sans-condensed"/>
          <w:color w:val="212529"/>
        </w:rPr>
        <w:t xml:space="preserve">, </w:t>
      </w:r>
      <w:proofErr w:type="spellStart"/>
      <w:r>
        <w:rPr>
          <w:rFonts w:ascii="fira-sans-condensed" w:hAnsi="fira-sans-condensed"/>
          <w:color w:val="212529"/>
        </w:rPr>
        <w:t>усклађује</w:t>
      </w:r>
      <w:proofErr w:type="spellEnd"/>
      <w:r>
        <w:rPr>
          <w:rFonts w:ascii="fira-sans-condensed" w:hAnsi="fira-sans-condensed"/>
          <w:color w:val="212529"/>
        </w:rPr>
        <w:t xml:space="preserve">, </w:t>
      </w:r>
      <w:proofErr w:type="spellStart"/>
      <w:r>
        <w:rPr>
          <w:rFonts w:ascii="fira-sans-condensed" w:hAnsi="fira-sans-condensed"/>
          <w:color w:val="212529"/>
        </w:rPr>
        <w:t>организуј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законито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ефикасно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обављањ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послов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из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области</w:t>
      </w:r>
      <w:proofErr w:type="spellEnd"/>
      <w:r>
        <w:rPr>
          <w:rFonts w:ascii="fira-sans-condensed" w:hAnsi="fira-sans-condensed"/>
          <w:color w:val="212529"/>
        </w:rPr>
        <w:t xml:space="preserve"> игара </w:t>
      </w:r>
      <w:proofErr w:type="spellStart"/>
      <w:r>
        <w:rPr>
          <w:rFonts w:ascii="fira-sans-condensed" w:hAnsi="fira-sans-condensed"/>
          <w:color w:val="212529"/>
        </w:rPr>
        <w:t>н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срећу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распоређуј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задатк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н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унутрашњ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јединице</w:t>
      </w:r>
      <w:proofErr w:type="spellEnd"/>
      <w:r>
        <w:rPr>
          <w:rFonts w:ascii="fira-sans-condensed" w:hAnsi="fira-sans-condensed"/>
          <w:color w:val="212529"/>
        </w:rPr>
        <w:t xml:space="preserve">; </w:t>
      </w:r>
      <w:proofErr w:type="spellStart"/>
      <w:r>
        <w:rPr>
          <w:rFonts w:ascii="fira-sans-condensed" w:hAnsi="fira-sans-condensed"/>
          <w:color w:val="212529"/>
        </w:rPr>
        <w:t>решава</w:t>
      </w:r>
      <w:proofErr w:type="spellEnd"/>
      <w:r>
        <w:rPr>
          <w:rFonts w:ascii="fira-sans-condensed" w:hAnsi="fira-sans-condensed"/>
          <w:color w:val="212529"/>
        </w:rPr>
        <w:t xml:space="preserve"> у </w:t>
      </w:r>
      <w:proofErr w:type="spellStart"/>
      <w:r>
        <w:rPr>
          <w:rFonts w:ascii="fira-sans-condensed" w:hAnsi="fira-sans-condensed"/>
          <w:color w:val="212529"/>
        </w:rPr>
        <w:t>управним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стварима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доноси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управн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акт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из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области</w:t>
      </w:r>
      <w:proofErr w:type="spellEnd"/>
      <w:r>
        <w:rPr>
          <w:rFonts w:ascii="fira-sans-condensed" w:hAnsi="fira-sans-condensed"/>
          <w:color w:val="212529"/>
        </w:rPr>
        <w:t xml:space="preserve"> игара </w:t>
      </w:r>
      <w:proofErr w:type="spellStart"/>
      <w:r>
        <w:rPr>
          <w:rFonts w:ascii="fira-sans-condensed" w:hAnsi="fira-sans-condensed"/>
          <w:color w:val="212529"/>
        </w:rPr>
        <w:t>н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срећу</w:t>
      </w:r>
      <w:proofErr w:type="spellEnd"/>
      <w:r>
        <w:rPr>
          <w:rFonts w:ascii="fira-sans-condensed" w:hAnsi="fira-sans-condensed"/>
          <w:color w:val="212529"/>
        </w:rPr>
        <w:t xml:space="preserve">; </w:t>
      </w:r>
      <w:proofErr w:type="spellStart"/>
      <w:r>
        <w:rPr>
          <w:rFonts w:ascii="fira-sans-condensed" w:hAnsi="fira-sans-condensed"/>
          <w:color w:val="212529"/>
        </w:rPr>
        <w:t>издај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директиве</w:t>
      </w:r>
      <w:proofErr w:type="spellEnd"/>
      <w:r>
        <w:rPr>
          <w:rFonts w:ascii="fira-sans-condensed" w:hAnsi="fira-sans-condensed"/>
          <w:color w:val="212529"/>
        </w:rPr>
        <w:t xml:space="preserve"> у </w:t>
      </w:r>
      <w:proofErr w:type="spellStart"/>
      <w:r>
        <w:rPr>
          <w:rFonts w:ascii="fira-sans-condensed" w:hAnsi="fira-sans-condensed"/>
          <w:color w:val="212529"/>
        </w:rPr>
        <w:t>циљу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одређивањ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начин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рада</w:t>
      </w:r>
      <w:proofErr w:type="spellEnd"/>
      <w:r>
        <w:rPr>
          <w:rFonts w:ascii="fira-sans-condensed" w:hAnsi="fira-sans-condensed"/>
          <w:color w:val="212529"/>
        </w:rPr>
        <w:t xml:space="preserve">, </w:t>
      </w:r>
      <w:proofErr w:type="spellStart"/>
      <w:r>
        <w:rPr>
          <w:rFonts w:ascii="fira-sans-condensed" w:hAnsi="fira-sans-condensed"/>
          <w:color w:val="212529"/>
        </w:rPr>
        <w:t>поступања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понашањ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запослених</w:t>
      </w:r>
      <w:proofErr w:type="spellEnd"/>
      <w:r>
        <w:rPr>
          <w:rFonts w:ascii="fira-sans-condensed" w:hAnsi="fira-sans-condensed"/>
          <w:color w:val="212529"/>
        </w:rPr>
        <w:t xml:space="preserve"> у </w:t>
      </w:r>
      <w:proofErr w:type="spellStart"/>
      <w:r>
        <w:rPr>
          <w:rFonts w:ascii="fira-sans-condensed" w:hAnsi="fira-sans-condensed"/>
          <w:color w:val="212529"/>
        </w:rPr>
        <w:t>Управи</w:t>
      </w:r>
      <w:proofErr w:type="spellEnd"/>
      <w:r>
        <w:rPr>
          <w:rFonts w:ascii="fira-sans-condensed" w:hAnsi="fira-sans-condensed"/>
          <w:color w:val="212529"/>
        </w:rPr>
        <w:t xml:space="preserve">; </w:t>
      </w:r>
      <w:proofErr w:type="spellStart"/>
      <w:r>
        <w:rPr>
          <w:rFonts w:ascii="fira-sans-condensed" w:hAnsi="fira-sans-condensed"/>
          <w:color w:val="212529"/>
        </w:rPr>
        <w:t>одлучује</w:t>
      </w:r>
      <w:proofErr w:type="spellEnd"/>
      <w:r>
        <w:rPr>
          <w:rFonts w:ascii="fira-sans-condensed" w:hAnsi="fira-sans-condensed"/>
          <w:color w:val="212529"/>
        </w:rPr>
        <w:t xml:space="preserve"> о </w:t>
      </w:r>
      <w:proofErr w:type="spellStart"/>
      <w:r>
        <w:rPr>
          <w:rFonts w:ascii="fira-sans-condensed" w:hAnsi="fira-sans-condensed"/>
          <w:color w:val="212529"/>
        </w:rPr>
        <w:t>правима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дужностим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запослених</w:t>
      </w:r>
      <w:proofErr w:type="spellEnd"/>
      <w:r>
        <w:rPr>
          <w:rFonts w:ascii="fira-sans-condensed" w:hAnsi="fira-sans-condensed"/>
          <w:color w:val="212529"/>
        </w:rPr>
        <w:t xml:space="preserve"> у </w:t>
      </w:r>
      <w:proofErr w:type="spellStart"/>
      <w:r>
        <w:rPr>
          <w:rFonts w:ascii="fira-sans-condensed" w:hAnsi="fira-sans-condensed"/>
          <w:color w:val="212529"/>
        </w:rPr>
        <w:t>Управи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иницир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предлог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министру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финансија</w:t>
      </w:r>
      <w:proofErr w:type="spellEnd"/>
      <w:r>
        <w:rPr>
          <w:rFonts w:ascii="fira-sans-condensed" w:hAnsi="fira-sans-condensed"/>
          <w:color w:val="212529"/>
        </w:rPr>
        <w:t xml:space="preserve"> о </w:t>
      </w:r>
      <w:proofErr w:type="spellStart"/>
      <w:r>
        <w:rPr>
          <w:rFonts w:ascii="fira-sans-condensed" w:hAnsi="fira-sans-condensed"/>
          <w:color w:val="212529"/>
        </w:rPr>
        <w:t>постављењу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помоћник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директор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Управе</w:t>
      </w:r>
      <w:proofErr w:type="spellEnd"/>
      <w:r>
        <w:rPr>
          <w:rFonts w:ascii="fira-sans-condensed" w:hAnsi="fira-sans-condensed"/>
          <w:color w:val="212529"/>
        </w:rPr>
        <w:t xml:space="preserve">; </w:t>
      </w:r>
      <w:proofErr w:type="spellStart"/>
      <w:r>
        <w:rPr>
          <w:rFonts w:ascii="fira-sans-condensed" w:hAnsi="fira-sans-condensed"/>
          <w:color w:val="212529"/>
        </w:rPr>
        <w:t>сарађуј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с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другим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државним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органима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организацијама</w:t>
      </w:r>
      <w:proofErr w:type="spellEnd"/>
      <w:r>
        <w:rPr>
          <w:rFonts w:ascii="fira-sans-condensed" w:hAnsi="fira-sans-condensed"/>
          <w:color w:val="212529"/>
        </w:rPr>
        <w:t xml:space="preserve"> у </w:t>
      </w:r>
      <w:proofErr w:type="spellStart"/>
      <w:r>
        <w:rPr>
          <w:rFonts w:ascii="fira-sans-condensed" w:hAnsi="fira-sans-condensed"/>
          <w:color w:val="212529"/>
        </w:rPr>
        <w:t>циљу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правилне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доследн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примен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прописа</w:t>
      </w:r>
      <w:proofErr w:type="spellEnd"/>
      <w:r>
        <w:rPr>
          <w:rFonts w:ascii="fira-sans-condensed" w:hAnsi="fira-sans-condensed"/>
          <w:color w:val="212529"/>
        </w:rPr>
        <w:t xml:space="preserve"> у </w:t>
      </w:r>
      <w:proofErr w:type="spellStart"/>
      <w:r>
        <w:rPr>
          <w:rFonts w:ascii="fira-sans-condensed" w:hAnsi="fira-sans-condensed"/>
          <w:color w:val="212529"/>
        </w:rPr>
        <w:t>области</w:t>
      </w:r>
      <w:proofErr w:type="spellEnd"/>
      <w:r>
        <w:rPr>
          <w:rFonts w:ascii="fira-sans-condensed" w:hAnsi="fira-sans-condensed"/>
          <w:color w:val="212529"/>
        </w:rPr>
        <w:t xml:space="preserve"> игара </w:t>
      </w:r>
      <w:proofErr w:type="spellStart"/>
      <w:r>
        <w:rPr>
          <w:rFonts w:ascii="fira-sans-condensed" w:hAnsi="fira-sans-condensed"/>
          <w:color w:val="212529"/>
        </w:rPr>
        <w:t>н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срећу</w:t>
      </w:r>
      <w:proofErr w:type="spellEnd"/>
      <w:r>
        <w:rPr>
          <w:rFonts w:ascii="fira-sans-condensed" w:hAnsi="fira-sans-condensed"/>
          <w:color w:val="212529"/>
        </w:rPr>
        <w:t xml:space="preserve">; </w:t>
      </w:r>
      <w:proofErr w:type="spellStart"/>
      <w:r>
        <w:rPr>
          <w:rFonts w:ascii="fira-sans-condensed" w:hAnsi="fira-sans-condensed"/>
          <w:color w:val="212529"/>
        </w:rPr>
        <w:t>доноси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стратешк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одлуке</w:t>
      </w:r>
      <w:proofErr w:type="spellEnd"/>
      <w:r>
        <w:rPr>
          <w:rFonts w:ascii="fira-sans-condensed" w:hAnsi="fira-sans-condensed"/>
          <w:color w:val="212529"/>
        </w:rPr>
        <w:t xml:space="preserve"> у </w:t>
      </w:r>
      <w:proofErr w:type="spellStart"/>
      <w:r>
        <w:rPr>
          <w:rFonts w:ascii="fira-sans-condensed" w:hAnsi="fira-sans-condensed"/>
          <w:color w:val="212529"/>
        </w:rPr>
        <w:t>управљању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кадровским</w:t>
      </w:r>
      <w:proofErr w:type="spellEnd"/>
      <w:r>
        <w:rPr>
          <w:rFonts w:ascii="fira-sans-condensed" w:hAnsi="fira-sans-condensed"/>
          <w:color w:val="212529"/>
        </w:rPr>
        <w:t xml:space="preserve">, </w:t>
      </w:r>
      <w:proofErr w:type="spellStart"/>
      <w:r>
        <w:rPr>
          <w:rFonts w:ascii="fira-sans-condensed" w:hAnsi="fira-sans-condensed"/>
          <w:color w:val="212529"/>
        </w:rPr>
        <w:t>финансијским</w:t>
      </w:r>
      <w:proofErr w:type="spellEnd"/>
      <w:r>
        <w:rPr>
          <w:rFonts w:ascii="fira-sans-condensed" w:hAnsi="fira-sans-condensed"/>
          <w:color w:val="212529"/>
        </w:rPr>
        <w:t xml:space="preserve">, </w:t>
      </w:r>
      <w:proofErr w:type="spellStart"/>
      <w:r>
        <w:rPr>
          <w:rFonts w:ascii="fira-sans-condensed" w:hAnsi="fira-sans-condensed"/>
          <w:color w:val="212529"/>
        </w:rPr>
        <w:t>информатичким</w:t>
      </w:r>
      <w:proofErr w:type="spellEnd"/>
      <w:r>
        <w:rPr>
          <w:rFonts w:ascii="fira-sans-condensed" w:hAnsi="fira-sans-condensed"/>
          <w:color w:val="212529"/>
        </w:rPr>
        <w:t xml:space="preserve">, </w:t>
      </w:r>
      <w:proofErr w:type="spellStart"/>
      <w:r>
        <w:rPr>
          <w:rFonts w:ascii="fira-sans-condensed" w:hAnsi="fira-sans-condensed"/>
          <w:color w:val="212529"/>
        </w:rPr>
        <w:t>питањим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развоја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унапређењ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система</w:t>
      </w:r>
      <w:proofErr w:type="spellEnd"/>
      <w:r>
        <w:rPr>
          <w:rFonts w:ascii="fira-sans-condensed" w:hAnsi="fira-sans-condensed"/>
          <w:color w:val="212529"/>
        </w:rPr>
        <w:t xml:space="preserve"> игара </w:t>
      </w:r>
      <w:proofErr w:type="spellStart"/>
      <w:r>
        <w:rPr>
          <w:rFonts w:ascii="fira-sans-condensed" w:hAnsi="fira-sans-condensed"/>
          <w:color w:val="212529"/>
        </w:rPr>
        <w:t>н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срећу</w:t>
      </w:r>
      <w:proofErr w:type="spellEnd"/>
      <w:r>
        <w:rPr>
          <w:rFonts w:ascii="fira-sans-condensed" w:hAnsi="fira-sans-condensed"/>
          <w:color w:val="212529"/>
        </w:rPr>
        <w:t xml:space="preserve">, </w:t>
      </w:r>
      <w:proofErr w:type="spellStart"/>
      <w:r>
        <w:rPr>
          <w:rFonts w:ascii="fira-sans-condensed" w:hAnsi="fira-sans-condensed"/>
          <w:color w:val="212529"/>
        </w:rPr>
        <w:t>поступка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политике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других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питањ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од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значај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з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рад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Управе</w:t>
      </w:r>
      <w:proofErr w:type="spellEnd"/>
      <w:r>
        <w:rPr>
          <w:rFonts w:ascii="fira-sans-condensed" w:hAnsi="fira-sans-condensed"/>
          <w:color w:val="212529"/>
        </w:rPr>
        <w:t xml:space="preserve">; </w:t>
      </w:r>
      <w:proofErr w:type="spellStart"/>
      <w:r>
        <w:rPr>
          <w:rFonts w:ascii="fira-sans-condensed" w:hAnsi="fira-sans-condensed"/>
          <w:color w:val="212529"/>
        </w:rPr>
        <w:t>располаж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финансијским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средствим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Управе</w:t>
      </w:r>
      <w:proofErr w:type="spellEnd"/>
      <w:r>
        <w:rPr>
          <w:rFonts w:ascii="fira-sans-condensed" w:hAnsi="fira-sans-condensed"/>
          <w:color w:val="212529"/>
        </w:rPr>
        <w:t xml:space="preserve"> у </w:t>
      </w:r>
      <w:proofErr w:type="spellStart"/>
      <w:r>
        <w:rPr>
          <w:rFonts w:ascii="fira-sans-condensed" w:hAnsi="fira-sans-condensed"/>
          <w:color w:val="212529"/>
        </w:rPr>
        <w:t>обиму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средстав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утврђеним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Законом</w:t>
      </w:r>
      <w:proofErr w:type="spellEnd"/>
      <w:r>
        <w:rPr>
          <w:rFonts w:ascii="fira-sans-condensed" w:hAnsi="fira-sans-condensed"/>
          <w:color w:val="212529"/>
        </w:rPr>
        <w:t xml:space="preserve"> о </w:t>
      </w:r>
      <w:proofErr w:type="spellStart"/>
      <w:r>
        <w:rPr>
          <w:rFonts w:ascii="fira-sans-condensed" w:hAnsi="fira-sans-condensed"/>
          <w:color w:val="212529"/>
        </w:rPr>
        <w:t>буџету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финансијским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планом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Управе</w:t>
      </w:r>
      <w:proofErr w:type="spellEnd"/>
      <w:r>
        <w:rPr>
          <w:rFonts w:ascii="fira-sans-condensed" w:hAnsi="fira-sans-condensed"/>
          <w:color w:val="212529"/>
        </w:rPr>
        <w:t xml:space="preserve">; </w:t>
      </w:r>
      <w:proofErr w:type="spellStart"/>
      <w:r>
        <w:rPr>
          <w:rFonts w:ascii="fira-sans-condensed" w:hAnsi="fira-sans-condensed"/>
          <w:color w:val="212529"/>
        </w:rPr>
        <w:t>предлаж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министру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финансиј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доношењ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акта</w:t>
      </w:r>
      <w:proofErr w:type="spellEnd"/>
      <w:r>
        <w:rPr>
          <w:rFonts w:ascii="fira-sans-condensed" w:hAnsi="fira-sans-condensed"/>
          <w:color w:val="212529"/>
        </w:rPr>
        <w:t xml:space="preserve"> о </w:t>
      </w:r>
      <w:proofErr w:type="spellStart"/>
      <w:r>
        <w:rPr>
          <w:rFonts w:ascii="fira-sans-condensed" w:hAnsi="fira-sans-condensed"/>
          <w:color w:val="212529"/>
        </w:rPr>
        <w:t>унутрашњем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уређењу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систематизацији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радних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места</w:t>
      </w:r>
      <w:proofErr w:type="spellEnd"/>
      <w:r>
        <w:rPr>
          <w:rFonts w:ascii="fira-sans-condensed" w:hAnsi="fira-sans-condensed"/>
          <w:color w:val="212529"/>
        </w:rPr>
        <w:t xml:space="preserve"> у </w:t>
      </w:r>
      <w:proofErr w:type="spellStart"/>
      <w:r>
        <w:rPr>
          <w:rFonts w:ascii="fira-sans-condensed" w:hAnsi="fira-sans-condensed"/>
          <w:color w:val="212529"/>
        </w:rPr>
        <w:t>Управи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других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подзаконских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аката</w:t>
      </w:r>
      <w:proofErr w:type="spellEnd"/>
      <w:r>
        <w:rPr>
          <w:rFonts w:ascii="fira-sans-condensed" w:hAnsi="fira-sans-condensed"/>
          <w:color w:val="212529"/>
        </w:rPr>
        <w:t xml:space="preserve">; </w:t>
      </w:r>
      <w:proofErr w:type="spellStart"/>
      <w:r>
        <w:rPr>
          <w:rFonts w:ascii="fira-sans-condensed" w:hAnsi="fira-sans-condensed"/>
          <w:color w:val="212529"/>
        </w:rPr>
        <w:t>обавља</w:t>
      </w:r>
      <w:proofErr w:type="spellEnd"/>
      <w:r>
        <w:rPr>
          <w:rFonts w:ascii="fira-sans-condensed" w:hAnsi="fira-sans-condensed"/>
          <w:color w:val="212529"/>
        </w:rPr>
        <w:t xml:space="preserve"> и </w:t>
      </w:r>
      <w:proofErr w:type="spellStart"/>
      <w:r>
        <w:rPr>
          <w:rFonts w:ascii="fira-sans-condensed" w:hAnsi="fira-sans-condensed"/>
          <w:color w:val="212529"/>
        </w:rPr>
        <w:t>друг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послове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по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налогу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министра</w:t>
      </w:r>
      <w:proofErr w:type="spellEnd"/>
      <w:r>
        <w:rPr>
          <w:rFonts w:ascii="fira-sans-condensed" w:hAnsi="fira-sans-condensed"/>
          <w:color w:val="212529"/>
        </w:rPr>
        <w:t xml:space="preserve"> </w:t>
      </w:r>
      <w:proofErr w:type="spellStart"/>
      <w:r>
        <w:rPr>
          <w:rFonts w:ascii="fira-sans-condensed" w:hAnsi="fira-sans-condensed"/>
          <w:color w:val="212529"/>
        </w:rPr>
        <w:t>финансија</w:t>
      </w:r>
      <w:proofErr w:type="spellEnd"/>
      <w:r>
        <w:rPr>
          <w:rFonts w:ascii="fira-sans-condensed" w:hAnsi="fira-sans-condensed"/>
          <w:color w:val="212529"/>
        </w:rPr>
        <w:t xml:space="preserve">. </w:t>
      </w:r>
    </w:p>
    <w:p w14:paraId="59EFE1BC" w14:textId="77777777" w:rsidR="00667EE4" w:rsidRDefault="00667EE4" w:rsidP="00C96BB8">
      <w:pPr>
        <w:pStyle w:val="ListParagraph"/>
        <w:ind w:left="0" w:firstLine="1440"/>
        <w:jc w:val="both"/>
        <w:rPr>
          <w:lang w:val="sr-Cyrl-RS"/>
        </w:rPr>
      </w:pPr>
    </w:p>
    <w:p w14:paraId="62B3D8A3" w14:textId="77777777" w:rsidR="00667EE4" w:rsidRDefault="00667EE4" w:rsidP="00667EE4">
      <w:pPr>
        <w:pStyle w:val="NormalWeb"/>
        <w:shd w:val="clear" w:color="auto" w:fill="FFFFFF"/>
        <w:spacing w:before="0" w:beforeAutospacing="0" w:after="0" w:afterAutospacing="0"/>
        <w:ind w:left="709"/>
        <w:jc w:val="both"/>
        <w:rPr>
          <w:rFonts w:ascii="fira-sans-condensed" w:hAnsi="fira-sans-condensed"/>
          <w:b/>
          <w:color w:val="212529"/>
          <w:lang w:val="sr-Cyrl-RS"/>
        </w:rPr>
      </w:pPr>
      <w:r>
        <w:rPr>
          <w:rFonts w:ascii="fira-sans-condensed" w:hAnsi="fira-sans-condensed"/>
          <w:b/>
          <w:color w:val="212529"/>
          <w:lang w:val="sr-Cyrl-RS"/>
        </w:rPr>
        <w:t>П</w:t>
      </w:r>
      <w:proofErr w:type="spellStart"/>
      <w:r w:rsidRPr="0079785A">
        <w:rPr>
          <w:rFonts w:ascii="fira-sans-condensed" w:hAnsi="fira-sans-condensed"/>
          <w:b/>
          <w:color w:val="212529"/>
        </w:rPr>
        <w:t>омоћник</w:t>
      </w:r>
      <w:proofErr w:type="spellEnd"/>
      <w:r w:rsidRPr="0079785A">
        <w:rPr>
          <w:rFonts w:ascii="fira-sans-condensed" w:hAnsi="fira-sans-condensed"/>
          <w:b/>
          <w:color w:val="212529"/>
        </w:rPr>
        <w:t xml:space="preserve"> </w:t>
      </w:r>
      <w:proofErr w:type="spellStart"/>
      <w:r w:rsidRPr="0079785A">
        <w:rPr>
          <w:rFonts w:ascii="fira-sans-condensed" w:hAnsi="fira-sans-condensed"/>
          <w:b/>
          <w:color w:val="212529"/>
        </w:rPr>
        <w:t>директора</w:t>
      </w:r>
      <w:proofErr w:type="spellEnd"/>
      <w:r w:rsidRPr="0079785A">
        <w:rPr>
          <w:rFonts w:ascii="fira-sans-condensed" w:hAnsi="fira-sans-condensed"/>
          <w:b/>
          <w:color w:val="212529"/>
        </w:rPr>
        <w:t xml:space="preserve"> </w:t>
      </w:r>
      <w:proofErr w:type="spellStart"/>
      <w:r w:rsidRPr="0079785A">
        <w:rPr>
          <w:rFonts w:ascii="fira-sans-condensed" w:hAnsi="fira-sans-condensed"/>
          <w:b/>
          <w:color w:val="212529"/>
        </w:rPr>
        <w:t>за</w:t>
      </w:r>
      <w:proofErr w:type="spellEnd"/>
      <w:r w:rsidRPr="0079785A">
        <w:rPr>
          <w:rFonts w:ascii="fira-sans-condensed" w:hAnsi="fira-sans-condensed"/>
          <w:b/>
          <w:color w:val="212529"/>
        </w:rPr>
        <w:t xml:space="preserve"> </w:t>
      </w:r>
      <w:proofErr w:type="spellStart"/>
      <w:r w:rsidRPr="0079785A">
        <w:rPr>
          <w:rFonts w:ascii="fira-sans-condensed" w:hAnsi="fira-sans-condensed"/>
          <w:b/>
          <w:color w:val="212529"/>
        </w:rPr>
        <w:t>нормативне</w:t>
      </w:r>
      <w:proofErr w:type="spellEnd"/>
      <w:r w:rsidRPr="0079785A">
        <w:rPr>
          <w:rFonts w:ascii="fira-sans-condensed" w:hAnsi="fira-sans-condensed"/>
          <w:b/>
          <w:color w:val="212529"/>
        </w:rPr>
        <w:t xml:space="preserve"> </w:t>
      </w:r>
      <w:proofErr w:type="spellStart"/>
      <w:r w:rsidRPr="0079785A">
        <w:rPr>
          <w:rFonts w:ascii="fira-sans-condensed" w:hAnsi="fira-sans-condensed"/>
          <w:b/>
          <w:color w:val="212529"/>
        </w:rPr>
        <w:t>послове</w:t>
      </w:r>
      <w:proofErr w:type="spellEnd"/>
      <w:r w:rsidRPr="0079785A">
        <w:rPr>
          <w:rFonts w:ascii="fira-sans-condensed" w:hAnsi="fira-sans-condensed"/>
          <w:b/>
          <w:color w:val="212529"/>
        </w:rPr>
        <w:t xml:space="preserve"> и </w:t>
      </w:r>
      <w:proofErr w:type="spellStart"/>
      <w:r w:rsidRPr="0079785A">
        <w:rPr>
          <w:rFonts w:ascii="fira-sans-condensed" w:hAnsi="fira-sans-condensed"/>
          <w:b/>
          <w:color w:val="212529"/>
        </w:rPr>
        <w:t>послове</w:t>
      </w:r>
      <w:proofErr w:type="spellEnd"/>
      <w:r w:rsidR="00FB1BED">
        <w:rPr>
          <w:rFonts w:ascii="fira-sans-condensed" w:hAnsi="fira-sans-condensed"/>
          <w:b/>
          <w:color w:val="212529"/>
          <w:lang w:val="sr-Cyrl-RS"/>
        </w:rPr>
        <w:t xml:space="preserve"> надзора</w:t>
      </w:r>
      <w:r w:rsidRPr="0079785A">
        <w:rPr>
          <w:rFonts w:ascii="fira-sans-condensed" w:hAnsi="fira-sans-condensed"/>
          <w:b/>
          <w:color w:val="212529"/>
        </w:rPr>
        <w:t xml:space="preserve"> </w:t>
      </w:r>
    </w:p>
    <w:p w14:paraId="288AE246" w14:textId="77777777" w:rsidR="00667EE4" w:rsidRDefault="00667EE4" w:rsidP="00921CFB">
      <w:pPr>
        <w:pStyle w:val="NormalWeb"/>
        <w:shd w:val="clear" w:color="auto" w:fill="FFFFFF"/>
        <w:spacing w:before="0" w:beforeAutospacing="0" w:after="0" w:afterAutospacing="0"/>
        <w:ind w:left="720"/>
        <w:jc w:val="both"/>
        <w:rPr>
          <w:rFonts w:ascii="fira-sans-condensed" w:hAnsi="fira-sans-condensed"/>
          <w:b/>
          <w:color w:val="212529"/>
          <w:lang w:val="sr-Cyrl-RS"/>
        </w:rPr>
      </w:pPr>
      <w:proofErr w:type="spellStart"/>
      <w:r w:rsidRPr="0079785A">
        <w:rPr>
          <w:rFonts w:ascii="fira-sans-condensed" w:hAnsi="fira-sans-condensed"/>
          <w:b/>
          <w:color w:val="212529"/>
        </w:rPr>
        <w:t>Вршилац</w:t>
      </w:r>
      <w:proofErr w:type="spellEnd"/>
      <w:r w:rsidRPr="0079785A">
        <w:rPr>
          <w:rFonts w:ascii="fira-sans-condensed" w:hAnsi="fira-sans-condensed"/>
          <w:b/>
          <w:color w:val="212529"/>
        </w:rPr>
        <w:t xml:space="preserve"> </w:t>
      </w:r>
      <w:proofErr w:type="spellStart"/>
      <w:r w:rsidRPr="0079785A">
        <w:rPr>
          <w:rFonts w:ascii="fira-sans-condensed" w:hAnsi="fira-sans-condensed"/>
          <w:b/>
          <w:color w:val="212529"/>
        </w:rPr>
        <w:t>дужности</w:t>
      </w:r>
      <w:proofErr w:type="spellEnd"/>
      <w:r w:rsidRPr="0079785A">
        <w:rPr>
          <w:rFonts w:ascii="fira-sans-condensed" w:hAnsi="fira-sans-condensed"/>
          <w:b/>
          <w:color w:val="212529"/>
        </w:rPr>
        <w:t xml:space="preserve"> </w:t>
      </w:r>
      <w:proofErr w:type="spellStart"/>
      <w:r w:rsidRPr="0079785A">
        <w:rPr>
          <w:rFonts w:ascii="fira-sans-condensed" w:hAnsi="fira-sans-condensed"/>
          <w:b/>
          <w:color w:val="212529"/>
        </w:rPr>
        <w:t>помоћника</w:t>
      </w:r>
      <w:proofErr w:type="spellEnd"/>
      <w:r w:rsidRPr="0079785A">
        <w:rPr>
          <w:rFonts w:ascii="fira-sans-condensed" w:hAnsi="fira-sans-condensed"/>
          <w:b/>
          <w:color w:val="212529"/>
        </w:rPr>
        <w:t xml:space="preserve"> </w:t>
      </w:r>
      <w:proofErr w:type="spellStart"/>
      <w:r w:rsidRPr="0079785A">
        <w:rPr>
          <w:rFonts w:ascii="fira-sans-condensed" w:hAnsi="fira-sans-condensed"/>
          <w:b/>
          <w:color w:val="212529"/>
        </w:rPr>
        <w:t>директора</w:t>
      </w:r>
      <w:proofErr w:type="spellEnd"/>
      <w:r w:rsidRPr="0079785A">
        <w:rPr>
          <w:rFonts w:ascii="fira-sans-condensed" w:hAnsi="fira-sans-condensed"/>
          <w:b/>
          <w:color w:val="212529"/>
        </w:rPr>
        <w:t xml:space="preserve"> </w:t>
      </w:r>
      <w:proofErr w:type="spellStart"/>
      <w:r w:rsidRPr="0079785A">
        <w:rPr>
          <w:rFonts w:ascii="fira-sans-condensed" w:hAnsi="fira-sans-condensed"/>
          <w:b/>
          <w:color w:val="212529"/>
        </w:rPr>
        <w:t>за</w:t>
      </w:r>
      <w:proofErr w:type="spellEnd"/>
      <w:r w:rsidRPr="0079785A">
        <w:rPr>
          <w:rFonts w:ascii="fira-sans-condensed" w:hAnsi="fira-sans-condensed"/>
          <w:b/>
          <w:color w:val="212529"/>
        </w:rPr>
        <w:t xml:space="preserve"> </w:t>
      </w:r>
      <w:proofErr w:type="spellStart"/>
      <w:r w:rsidRPr="0079785A">
        <w:rPr>
          <w:rFonts w:ascii="fira-sans-condensed" w:hAnsi="fira-sans-condensed"/>
          <w:b/>
          <w:color w:val="212529"/>
        </w:rPr>
        <w:t>нормативне</w:t>
      </w:r>
      <w:proofErr w:type="spellEnd"/>
      <w:r w:rsidRPr="0079785A">
        <w:rPr>
          <w:rFonts w:ascii="fira-sans-condensed" w:hAnsi="fira-sans-condensed"/>
          <w:b/>
          <w:color w:val="212529"/>
        </w:rPr>
        <w:t xml:space="preserve"> </w:t>
      </w:r>
      <w:proofErr w:type="spellStart"/>
      <w:r w:rsidRPr="0079785A">
        <w:rPr>
          <w:rFonts w:ascii="fira-sans-condensed" w:hAnsi="fira-sans-condensed"/>
          <w:b/>
          <w:color w:val="212529"/>
        </w:rPr>
        <w:t>послове</w:t>
      </w:r>
      <w:proofErr w:type="spellEnd"/>
      <w:r w:rsidRPr="0079785A">
        <w:rPr>
          <w:rFonts w:ascii="fira-sans-condensed" w:hAnsi="fira-sans-condensed"/>
          <w:b/>
          <w:color w:val="212529"/>
        </w:rPr>
        <w:t xml:space="preserve"> и </w:t>
      </w:r>
      <w:proofErr w:type="spellStart"/>
      <w:r w:rsidRPr="0079785A">
        <w:rPr>
          <w:rFonts w:ascii="fira-sans-condensed" w:hAnsi="fira-sans-condensed"/>
          <w:b/>
          <w:color w:val="212529"/>
        </w:rPr>
        <w:t>послове</w:t>
      </w:r>
      <w:proofErr w:type="spellEnd"/>
      <w:r w:rsidRPr="0079785A">
        <w:rPr>
          <w:rFonts w:ascii="fira-sans-condensed" w:hAnsi="fira-sans-condensed"/>
          <w:b/>
          <w:color w:val="212529"/>
        </w:rPr>
        <w:t xml:space="preserve"> </w:t>
      </w:r>
      <w:proofErr w:type="spellStart"/>
      <w:r w:rsidRPr="0079785A">
        <w:rPr>
          <w:rFonts w:ascii="fira-sans-condensed" w:hAnsi="fira-sans-condensed"/>
          <w:b/>
          <w:color w:val="212529"/>
        </w:rPr>
        <w:t>надзора</w:t>
      </w:r>
      <w:proofErr w:type="spellEnd"/>
      <w:r w:rsidRPr="0079785A">
        <w:rPr>
          <w:rFonts w:ascii="fira-sans-condensed" w:hAnsi="fira-sans-condensed"/>
          <w:b/>
          <w:color w:val="212529"/>
        </w:rPr>
        <w:t xml:space="preserve"> </w:t>
      </w:r>
      <w:r w:rsidRPr="0079785A">
        <w:rPr>
          <w:rFonts w:ascii="fira-sans-condensed" w:hAnsi="fira-sans-condensed"/>
          <w:b/>
          <w:color w:val="212529"/>
          <w:lang w:val="sr-Cyrl-RS"/>
        </w:rPr>
        <w:t>је</w:t>
      </w:r>
      <w:r w:rsidRPr="0079785A">
        <w:rPr>
          <w:rFonts w:ascii="fira-sans-condensed" w:hAnsi="fira-sans-condensed"/>
          <w:b/>
          <w:color w:val="212529"/>
        </w:rPr>
        <w:t xml:space="preserve"> </w:t>
      </w:r>
      <w:proofErr w:type="spellStart"/>
      <w:r w:rsidRPr="0079785A">
        <w:rPr>
          <w:rFonts w:ascii="fira-sans-condensed" w:hAnsi="fira-sans-condensed"/>
          <w:b/>
          <w:color w:val="212529"/>
        </w:rPr>
        <w:t>Владан</w:t>
      </w:r>
      <w:proofErr w:type="spellEnd"/>
      <w:r w:rsidRPr="0079785A">
        <w:rPr>
          <w:rFonts w:ascii="fira-sans-condensed" w:hAnsi="fira-sans-condensed"/>
          <w:b/>
          <w:color w:val="212529"/>
        </w:rPr>
        <w:t xml:space="preserve"> </w:t>
      </w:r>
      <w:proofErr w:type="spellStart"/>
      <w:r w:rsidRPr="0079785A">
        <w:rPr>
          <w:rFonts w:ascii="fira-sans-condensed" w:hAnsi="fira-sans-condensed"/>
          <w:b/>
          <w:color w:val="212529"/>
        </w:rPr>
        <w:t>Армуш</w:t>
      </w:r>
      <w:proofErr w:type="spellEnd"/>
      <w:r w:rsidRPr="0079785A">
        <w:rPr>
          <w:rFonts w:ascii="fira-sans-condensed" w:hAnsi="fira-sans-condensed"/>
          <w:b/>
          <w:color w:val="212529"/>
        </w:rPr>
        <w:t>.</w:t>
      </w:r>
    </w:p>
    <w:p w14:paraId="731750F9" w14:textId="77777777" w:rsidR="00921CFB" w:rsidRPr="00921CFB" w:rsidRDefault="00921CFB" w:rsidP="00921CFB">
      <w:pPr>
        <w:pStyle w:val="NormalWeb"/>
        <w:shd w:val="clear" w:color="auto" w:fill="FFFFFF"/>
        <w:spacing w:before="0" w:beforeAutospacing="0" w:after="0" w:afterAutospacing="0"/>
        <w:ind w:left="720"/>
        <w:jc w:val="both"/>
        <w:rPr>
          <w:rFonts w:ascii="fira-sans-condensed" w:hAnsi="fira-sans-condensed"/>
          <w:b/>
          <w:color w:val="212529"/>
          <w:lang w:val="sr-Cyrl-RS"/>
        </w:rPr>
      </w:pPr>
    </w:p>
    <w:p w14:paraId="608A4D7A" w14:textId="77777777" w:rsidR="00667EE4" w:rsidRDefault="00667EE4" w:rsidP="00C96BB8">
      <w:pPr>
        <w:pStyle w:val="ListParagraph"/>
        <w:ind w:left="0" w:firstLine="720"/>
        <w:jc w:val="both"/>
      </w:pPr>
      <w:proofErr w:type="spellStart"/>
      <w:r>
        <w:t>Помоћник</w:t>
      </w:r>
      <w:proofErr w:type="spellEnd"/>
      <w:r>
        <w:t xml:space="preserve"> </w:t>
      </w:r>
      <w:proofErr w:type="spellStart"/>
      <w:r>
        <w:t>директора</w:t>
      </w:r>
      <w:proofErr w:type="spellEnd"/>
      <w:r>
        <w:t xml:space="preserve"> </w:t>
      </w:r>
      <w:proofErr w:type="spellStart"/>
      <w:r>
        <w:t>Управе</w:t>
      </w:r>
      <w:proofErr w:type="spellEnd"/>
      <w:r>
        <w:t xml:space="preserve"> </w:t>
      </w:r>
      <w:proofErr w:type="spellStart"/>
      <w:r>
        <w:t>за</w:t>
      </w:r>
      <w:proofErr w:type="spellEnd"/>
      <w:r>
        <w:t xml:space="preserve"> </w:t>
      </w:r>
      <w:proofErr w:type="spellStart"/>
      <w:r>
        <w:t>свој</w:t>
      </w:r>
      <w:proofErr w:type="spellEnd"/>
      <w:r>
        <w:t xml:space="preserve"> </w:t>
      </w:r>
      <w:proofErr w:type="spellStart"/>
      <w:r>
        <w:t>рад</w:t>
      </w:r>
      <w:proofErr w:type="spellEnd"/>
      <w:r>
        <w:t xml:space="preserve"> </w:t>
      </w:r>
      <w:proofErr w:type="spellStart"/>
      <w:r>
        <w:t>одговара</w:t>
      </w:r>
      <w:proofErr w:type="spellEnd"/>
      <w:r>
        <w:t xml:space="preserve"> </w:t>
      </w:r>
      <w:proofErr w:type="spellStart"/>
      <w:r>
        <w:t>директору</w:t>
      </w:r>
      <w:proofErr w:type="spellEnd"/>
      <w:r>
        <w:t xml:space="preserve"> </w:t>
      </w:r>
      <w:proofErr w:type="spellStart"/>
      <w:r>
        <w:t>Управе</w:t>
      </w:r>
      <w:proofErr w:type="spellEnd"/>
      <w:r>
        <w:t xml:space="preserve"> и </w:t>
      </w:r>
      <w:proofErr w:type="spellStart"/>
      <w:r>
        <w:t>министру</w:t>
      </w:r>
      <w:proofErr w:type="spellEnd"/>
      <w:r>
        <w:t>.</w:t>
      </w:r>
    </w:p>
    <w:p w14:paraId="34CB2640" w14:textId="77777777" w:rsidR="00675F6A" w:rsidRPr="00675F6A" w:rsidRDefault="00667EE4" w:rsidP="00C96BB8">
      <w:pPr>
        <w:tabs>
          <w:tab w:val="left" w:pos="851"/>
          <w:tab w:val="left" w:pos="8115"/>
        </w:tabs>
        <w:spacing w:line="240" w:lineRule="auto"/>
        <w:ind w:firstLine="720"/>
        <w:jc w:val="both"/>
        <w:rPr>
          <w:rFonts w:ascii="Times New Roman" w:eastAsia="Calibri" w:hAnsi="Times New Roman" w:cs="Times New Roman"/>
          <w:b/>
          <w:sz w:val="24"/>
          <w:szCs w:val="24"/>
          <w:highlight w:val="yellow"/>
        </w:rPr>
      </w:pPr>
      <w:r w:rsidRPr="00675F6A">
        <w:rPr>
          <w:rFonts w:ascii="Times New Roman" w:hAnsi="Times New Roman" w:cs="Times New Roman"/>
          <w:color w:val="212529"/>
          <w:sz w:val="24"/>
          <w:szCs w:val="24"/>
          <w:lang w:val="sr-Cyrl-RS"/>
        </w:rPr>
        <w:t xml:space="preserve">Опис послова: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Руководи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ословим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склађивањ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ропис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међународним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тандардим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у области рада за коју је надлежан</w:t>
      </w:r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;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склађуј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рад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нутрашњ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>их</w:t>
      </w:r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јединиц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а и </w:t>
      </w:r>
      <w:r w:rsidR="00675F6A" w:rsidRPr="00675F6A">
        <w:rPr>
          <w:rFonts w:ascii="Times New Roman" w:hAnsi="Times New Roman" w:cs="Times New Roman"/>
          <w:sz w:val="24"/>
          <w:szCs w:val="24"/>
          <w:lang w:val="sr-Cyrl-CS"/>
        </w:rPr>
        <w:t>врши контролу над применом закона и других прописа од стране организационих јединица чији рад координира</w:t>
      </w:r>
      <w:r w:rsidR="00675F6A" w:rsidRPr="00675F6A">
        <w:rPr>
          <w:rFonts w:ascii="Times New Roman" w:hAnsi="Times New Roman" w:cs="Times New Roman"/>
          <w:sz w:val="24"/>
          <w:szCs w:val="24"/>
          <w:lang w:val="sr-Cyrl-RS"/>
        </w:rPr>
        <w:t>;</w:t>
      </w:r>
      <w:r w:rsidR="00675F6A" w:rsidRPr="00675F6A">
        <w:rPr>
          <w:rFonts w:ascii="Times New Roman" w:hAnsi="Times New Roman" w:cs="Times New Roman"/>
          <w:sz w:val="24"/>
          <w:szCs w:val="24"/>
          <w:lang w:val="sr-Cyrl-CS"/>
        </w:rPr>
        <w:t xml:space="preserve"> </w:t>
      </w:r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CS"/>
        </w:rPr>
        <w:t>учествује у припреми прописа у области игара на срећу</w:t>
      </w:r>
      <w:r w:rsidR="00675F6A" w:rsidRPr="00675F6A">
        <w:rPr>
          <w:rFonts w:ascii="Times New Roman" w:hAnsi="Times New Roman" w:cs="Times New Roman"/>
          <w:sz w:val="24"/>
          <w:szCs w:val="24"/>
          <w:lang w:val="sr-Cyrl-CS"/>
        </w:rPr>
        <w:t>;</w:t>
      </w:r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иницир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оношењ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ропис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иректив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ругих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акат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којим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ређуј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наведена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област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рад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;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координир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арадњу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правам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аставу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Министарств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финансиј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ругим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ржавним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органим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;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односи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извештај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руг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одатк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о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раду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којим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тврђуј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тањ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извршавању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ослов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; </w:t>
      </w:r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CS"/>
        </w:rPr>
        <w:t>сарађује са државним органима и организацијама других земаља у циљу размене искустава у примени прописа у области игара на срећу;</w:t>
      </w:r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учествује на националним и међународним скуповима, састанцима, семинарима, обукама у циљу размене искустава и унапређења прописа из области игара на срећу и поступања Управе;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обављ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руг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ослов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о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налогу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иректор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праве</w:t>
      </w:r>
      <w:proofErr w:type="spellEnd"/>
      <w:r w:rsidR="00675F6A" w:rsidRPr="00675F6A">
        <w:rPr>
          <w:rFonts w:ascii="Times New Roman" w:hAnsi="Times New Roman" w:cs="Times New Roman"/>
          <w:sz w:val="24"/>
          <w:szCs w:val="24"/>
          <w:lang w:val="sr-Latn-RS"/>
        </w:rPr>
        <w:t>.</w:t>
      </w:r>
      <w:r w:rsidR="00675F6A" w:rsidRPr="00675F6A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</w:p>
    <w:p w14:paraId="0DA65CE3" w14:textId="77777777" w:rsidR="00667EE4" w:rsidRDefault="00667EE4" w:rsidP="00667EE4">
      <w:pPr>
        <w:pStyle w:val="NormalWeb"/>
        <w:shd w:val="clear" w:color="auto" w:fill="FFFFFF"/>
        <w:spacing w:before="0" w:beforeAutospacing="0" w:after="0" w:afterAutospacing="0"/>
        <w:ind w:left="709"/>
        <w:jc w:val="both"/>
        <w:rPr>
          <w:rFonts w:ascii="fira-sans-condensed" w:hAnsi="fira-sans-condensed"/>
          <w:color w:val="212529"/>
        </w:rPr>
      </w:pPr>
      <w:proofErr w:type="spellStart"/>
      <w:r>
        <w:rPr>
          <w:rFonts w:ascii="fira-sans-condensed" w:hAnsi="fira-sans-condensed"/>
          <w:b/>
          <w:bCs/>
          <w:color w:val="212529"/>
        </w:rPr>
        <w:t>Помоћник</w:t>
      </w:r>
      <w:proofErr w:type="spellEnd"/>
      <w:r>
        <w:rPr>
          <w:rFonts w:ascii="fira-sans-condensed" w:hAnsi="fira-sans-condensed"/>
          <w:b/>
          <w:bCs/>
          <w:color w:val="212529"/>
        </w:rPr>
        <w:t xml:space="preserve"> </w:t>
      </w:r>
      <w:proofErr w:type="spellStart"/>
      <w:r>
        <w:rPr>
          <w:rFonts w:ascii="fira-sans-condensed" w:hAnsi="fira-sans-condensed"/>
          <w:b/>
          <w:bCs/>
          <w:color w:val="212529"/>
        </w:rPr>
        <w:t>директора</w:t>
      </w:r>
      <w:proofErr w:type="spellEnd"/>
      <w:r>
        <w:rPr>
          <w:rFonts w:ascii="fira-sans-condensed" w:hAnsi="fira-sans-condensed"/>
          <w:b/>
          <w:bCs/>
          <w:color w:val="212529"/>
        </w:rPr>
        <w:t xml:space="preserve"> </w:t>
      </w:r>
      <w:proofErr w:type="spellStart"/>
      <w:r>
        <w:rPr>
          <w:rFonts w:ascii="fira-sans-condensed" w:hAnsi="fira-sans-condensed"/>
          <w:b/>
          <w:bCs/>
          <w:color w:val="212529"/>
        </w:rPr>
        <w:t>за</w:t>
      </w:r>
      <w:proofErr w:type="spellEnd"/>
      <w:r>
        <w:rPr>
          <w:rFonts w:ascii="fira-sans-condensed" w:hAnsi="fira-sans-condensed"/>
          <w:b/>
          <w:bCs/>
          <w:color w:val="212529"/>
        </w:rPr>
        <w:t xml:space="preserve"> </w:t>
      </w:r>
      <w:proofErr w:type="spellStart"/>
      <w:r>
        <w:rPr>
          <w:rFonts w:ascii="fira-sans-condensed" w:hAnsi="fira-sans-condensed"/>
          <w:b/>
          <w:bCs/>
          <w:color w:val="212529"/>
        </w:rPr>
        <w:t>послове</w:t>
      </w:r>
      <w:proofErr w:type="spellEnd"/>
      <w:r>
        <w:rPr>
          <w:rFonts w:ascii="fira-sans-condensed" w:hAnsi="fira-sans-condensed"/>
          <w:b/>
          <w:bCs/>
          <w:color w:val="212529"/>
        </w:rPr>
        <w:t xml:space="preserve"> </w:t>
      </w:r>
      <w:proofErr w:type="spellStart"/>
      <w:r>
        <w:rPr>
          <w:rFonts w:ascii="fira-sans-condensed" w:hAnsi="fira-sans-condensed"/>
          <w:b/>
          <w:bCs/>
          <w:color w:val="212529"/>
        </w:rPr>
        <w:t>одобравања</w:t>
      </w:r>
      <w:proofErr w:type="spellEnd"/>
      <w:r>
        <w:rPr>
          <w:rFonts w:ascii="fira-sans-condensed" w:hAnsi="fira-sans-condensed"/>
          <w:b/>
          <w:bCs/>
          <w:color w:val="212529"/>
        </w:rPr>
        <w:t xml:space="preserve"> </w:t>
      </w:r>
      <w:proofErr w:type="spellStart"/>
      <w:r>
        <w:rPr>
          <w:rFonts w:ascii="fira-sans-condensed" w:hAnsi="fira-sans-condensed"/>
          <w:b/>
          <w:bCs/>
          <w:color w:val="212529"/>
        </w:rPr>
        <w:t>приређивања</w:t>
      </w:r>
      <w:proofErr w:type="spellEnd"/>
      <w:r>
        <w:rPr>
          <w:rFonts w:ascii="fira-sans-condensed" w:hAnsi="fira-sans-condensed"/>
          <w:b/>
          <w:bCs/>
          <w:color w:val="212529"/>
        </w:rPr>
        <w:t xml:space="preserve">, </w:t>
      </w:r>
      <w:proofErr w:type="spellStart"/>
      <w:r>
        <w:rPr>
          <w:rFonts w:ascii="fira-sans-condensed" w:hAnsi="fira-sans-condensed"/>
          <w:b/>
          <w:bCs/>
          <w:color w:val="212529"/>
        </w:rPr>
        <w:t>финансијске</w:t>
      </w:r>
      <w:proofErr w:type="spellEnd"/>
      <w:r>
        <w:rPr>
          <w:rFonts w:ascii="fira-sans-condensed" w:hAnsi="fira-sans-condensed"/>
          <w:b/>
          <w:bCs/>
          <w:color w:val="212529"/>
        </w:rPr>
        <w:t xml:space="preserve">, </w:t>
      </w:r>
      <w:proofErr w:type="spellStart"/>
      <w:r>
        <w:rPr>
          <w:rFonts w:ascii="fira-sans-condensed" w:hAnsi="fira-sans-condensed"/>
          <w:b/>
          <w:bCs/>
          <w:color w:val="212529"/>
        </w:rPr>
        <w:t>правне</w:t>
      </w:r>
      <w:proofErr w:type="spellEnd"/>
      <w:r>
        <w:rPr>
          <w:rFonts w:ascii="fira-sans-condensed" w:hAnsi="fira-sans-condensed"/>
          <w:b/>
          <w:bCs/>
          <w:color w:val="212529"/>
        </w:rPr>
        <w:t xml:space="preserve"> и </w:t>
      </w:r>
      <w:proofErr w:type="spellStart"/>
      <w:r>
        <w:rPr>
          <w:rFonts w:ascii="fira-sans-condensed" w:hAnsi="fira-sans-condensed"/>
          <w:b/>
          <w:bCs/>
          <w:color w:val="212529"/>
        </w:rPr>
        <w:t>опште</w:t>
      </w:r>
      <w:proofErr w:type="spellEnd"/>
      <w:r>
        <w:rPr>
          <w:rFonts w:ascii="fira-sans-condensed" w:hAnsi="fira-sans-condensed"/>
          <w:b/>
          <w:bCs/>
          <w:color w:val="212529"/>
        </w:rPr>
        <w:t xml:space="preserve"> </w:t>
      </w:r>
      <w:proofErr w:type="spellStart"/>
      <w:r>
        <w:rPr>
          <w:rFonts w:ascii="fira-sans-condensed" w:hAnsi="fira-sans-condensed"/>
          <w:b/>
          <w:bCs/>
          <w:color w:val="212529"/>
        </w:rPr>
        <w:t>послове</w:t>
      </w:r>
      <w:proofErr w:type="spellEnd"/>
    </w:p>
    <w:p w14:paraId="4246297C" w14:textId="77777777" w:rsidR="00667EE4" w:rsidRDefault="00667EE4" w:rsidP="00667EE4">
      <w:pPr>
        <w:pStyle w:val="NormalWeb"/>
        <w:shd w:val="clear" w:color="auto" w:fill="FFFFFF"/>
        <w:spacing w:before="0" w:beforeAutospacing="0" w:after="0" w:afterAutospacing="0"/>
        <w:ind w:left="709"/>
        <w:jc w:val="both"/>
        <w:rPr>
          <w:rFonts w:ascii="fira-sans-condensed" w:hAnsi="fira-sans-condensed"/>
          <w:color w:val="212529"/>
          <w:lang w:val="sr-Cyrl-RS"/>
        </w:rPr>
      </w:pPr>
      <w:r>
        <w:rPr>
          <w:rFonts w:ascii="fira-sans-condensed" w:hAnsi="fira-sans-condensed" w:hint="eastAsia"/>
          <w:color w:val="212529"/>
          <w:lang w:val="sr-Cyrl-RS"/>
        </w:rPr>
        <w:t>Р</w:t>
      </w:r>
      <w:r>
        <w:rPr>
          <w:rFonts w:ascii="fira-sans-condensed" w:hAnsi="fira-sans-condensed"/>
          <w:color w:val="212529"/>
          <w:lang w:val="sr-Cyrl-RS"/>
        </w:rPr>
        <w:t>адно место није попуњено.</w:t>
      </w:r>
    </w:p>
    <w:p w14:paraId="18B25CA8" w14:textId="77777777" w:rsidR="00AA73D9" w:rsidRDefault="00AA73D9" w:rsidP="00AA73D9">
      <w:pPr>
        <w:pStyle w:val="ListParagraph"/>
        <w:ind w:firstLine="720"/>
        <w:jc w:val="both"/>
      </w:pPr>
    </w:p>
    <w:p w14:paraId="0D994E02" w14:textId="77777777" w:rsidR="00AA73D9" w:rsidRDefault="00AA73D9" w:rsidP="00C96BB8">
      <w:pPr>
        <w:pStyle w:val="ListParagraph"/>
        <w:ind w:left="0" w:firstLine="720"/>
        <w:jc w:val="both"/>
      </w:pPr>
      <w:proofErr w:type="spellStart"/>
      <w:r>
        <w:t>Помоћник</w:t>
      </w:r>
      <w:proofErr w:type="spellEnd"/>
      <w:r>
        <w:t xml:space="preserve"> </w:t>
      </w:r>
      <w:proofErr w:type="spellStart"/>
      <w:r>
        <w:t>директора</w:t>
      </w:r>
      <w:proofErr w:type="spellEnd"/>
      <w:r>
        <w:t xml:space="preserve"> </w:t>
      </w:r>
      <w:proofErr w:type="spellStart"/>
      <w:r>
        <w:t>Управе</w:t>
      </w:r>
      <w:proofErr w:type="spellEnd"/>
      <w:r>
        <w:t xml:space="preserve"> </w:t>
      </w:r>
      <w:proofErr w:type="spellStart"/>
      <w:r>
        <w:t>за</w:t>
      </w:r>
      <w:proofErr w:type="spellEnd"/>
      <w:r>
        <w:t xml:space="preserve"> </w:t>
      </w:r>
      <w:proofErr w:type="spellStart"/>
      <w:r>
        <w:t>свој</w:t>
      </w:r>
      <w:proofErr w:type="spellEnd"/>
      <w:r>
        <w:t xml:space="preserve"> </w:t>
      </w:r>
      <w:proofErr w:type="spellStart"/>
      <w:r>
        <w:t>рад</w:t>
      </w:r>
      <w:proofErr w:type="spellEnd"/>
      <w:r>
        <w:t xml:space="preserve"> </w:t>
      </w:r>
      <w:proofErr w:type="spellStart"/>
      <w:r>
        <w:t>одговара</w:t>
      </w:r>
      <w:proofErr w:type="spellEnd"/>
      <w:r>
        <w:t xml:space="preserve"> </w:t>
      </w:r>
      <w:proofErr w:type="spellStart"/>
      <w:r>
        <w:t>директору</w:t>
      </w:r>
      <w:proofErr w:type="spellEnd"/>
      <w:r>
        <w:t xml:space="preserve"> </w:t>
      </w:r>
      <w:proofErr w:type="spellStart"/>
      <w:r>
        <w:t>Управе</w:t>
      </w:r>
      <w:proofErr w:type="spellEnd"/>
      <w:r>
        <w:t xml:space="preserve"> и </w:t>
      </w:r>
      <w:proofErr w:type="spellStart"/>
      <w:r>
        <w:t>министру</w:t>
      </w:r>
      <w:proofErr w:type="spellEnd"/>
      <w:r>
        <w:t>.</w:t>
      </w:r>
    </w:p>
    <w:p w14:paraId="4D526650" w14:textId="77777777" w:rsidR="00675F6A" w:rsidRPr="00675F6A" w:rsidRDefault="00667EE4" w:rsidP="00C96BB8">
      <w:pPr>
        <w:tabs>
          <w:tab w:val="left" w:pos="709"/>
          <w:tab w:val="left" w:pos="8115"/>
        </w:tabs>
        <w:spacing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val="sr-Latn-RS"/>
        </w:rPr>
      </w:pPr>
      <w:r w:rsidRPr="00675F6A">
        <w:rPr>
          <w:rFonts w:ascii="Times New Roman" w:hAnsi="Times New Roman" w:cs="Times New Roman"/>
          <w:color w:val="212529"/>
          <w:sz w:val="24"/>
          <w:szCs w:val="24"/>
          <w:lang w:val="sr-Cyrl-RS"/>
        </w:rPr>
        <w:t xml:space="preserve">Опис послова: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Руководи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ословим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склађивањ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ропис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међународним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тандардим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у области рада за коју је надлежан</w:t>
      </w:r>
      <w:r w:rsidR="00675F6A" w:rsidRPr="00675F6A">
        <w:rPr>
          <w:rFonts w:ascii="Times New Roman" w:eastAsia="Calibri" w:hAnsi="Times New Roman" w:cs="Times New Roman"/>
          <w:sz w:val="24"/>
          <w:szCs w:val="24"/>
        </w:rPr>
        <w:t>;</w:t>
      </w:r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усмерава,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склађуј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и надзире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рад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нутрашњих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јединиц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за послове издавања одобрења и сагласности и финансијске, </w:t>
      </w:r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lastRenderedPageBreak/>
        <w:t>правне и опште послове и</w:t>
      </w:r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стара се о правилности </w:t>
      </w:r>
      <w:r w:rsidR="00675F6A" w:rsidRPr="00675F6A">
        <w:rPr>
          <w:rFonts w:ascii="Times New Roman" w:hAnsi="Times New Roman" w:cs="Times New Roman"/>
          <w:sz w:val="24"/>
          <w:szCs w:val="24"/>
          <w:lang w:val="sr-Cyrl-CS"/>
        </w:rPr>
        <w:t xml:space="preserve">примене закона и других прописа од стране наведених организационих јединица Управе;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иницир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оношењ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ропис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иректив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ругих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акат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којим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ређуј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наведена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област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рада и у</w:t>
      </w:r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CS"/>
        </w:rPr>
        <w:t>чествује у припреми прописа у области игара на срећу</w:t>
      </w:r>
      <w:r w:rsidR="00675F6A" w:rsidRPr="00675F6A">
        <w:rPr>
          <w:rFonts w:ascii="Times New Roman" w:hAnsi="Times New Roman" w:cs="Times New Roman"/>
          <w:sz w:val="24"/>
          <w:szCs w:val="24"/>
          <w:lang w:val="sr-Cyrl-CS"/>
        </w:rPr>
        <w:t>;</w:t>
      </w:r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руководи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ословим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финансијског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прављањ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контрол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и о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том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ачињав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извештај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;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координир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арадњу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правам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аставу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Министарств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финансиј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и другим државним органима</w:t>
      </w:r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;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односи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извештај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руг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одатк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о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раду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којим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тврђуј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стањ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извршавању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ослов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; </w:t>
      </w:r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CS"/>
        </w:rPr>
        <w:t>сарађује са државним органима и организацијама других земаља у циљу размене искустава у примени прописа у области рада за коју је надлежан;</w:t>
      </w:r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675F6A" w:rsidRPr="00675F6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учествује на националним и међународним скуповима, састанцима, семинарима, обукама у циљу размене искустава и унапређења прописа из области игара на срећу и поступања Управе;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обављ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руг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ослове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по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налогу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директора</w:t>
      </w:r>
      <w:proofErr w:type="spellEnd"/>
      <w:r w:rsidR="00675F6A" w:rsidRPr="00675F6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675F6A" w:rsidRPr="00675F6A">
        <w:rPr>
          <w:rFonts w:ascii="Times New Roman" w:eastAsia="Calibri" w:hAnsi="Times New Roman" w:cs="Times New Roman"/>
          <w:sz w:val="24"/>
          <w:szCs w:val="24"/>
        </w:rPr>
        <w:t>Управе</w:t>
      </w:r>
      <w:proofErr w:type="spellEnd"/>
      <w:r w:rsidR="00675F6A" w:rsidRPr="00675F6A">
        <w:rPr>
          <w:rFonts w:ascii="Times New Roman" w:hAnsi="Times New Roman" w:cs="Times New Roman"/>
          <w:sz w:val="24"/>
          <w:szCs w:val="24"/>
          <w:lang w:val="sr-Latn-RS"/>
        </w:rPr>
        <w:t>.</w:t>
      </w:r>
    </w:p>
    <w:p w14:paraId="6D2BDEC1" w14:textId="77777777" w:rsidR="00667EE4" w:rsidRDefault="00667EE4" w:rsidP="00667EE4">
      <w:pPr>
        <w:pStyle w:val="ListParagraph"/>
        <w:rPr>
          <w:b/>
        </w:rPr>
      </w:pPr>
    </w:p>
    <w:p w14:paraId="470D8E32" w14:textId="77777777" w:rsidR="00B03E47" w:rsidRPr="00B03E47" w:rsidRDefault="00B03E47" w:rsidP="00667EE4">
      <w:pPr>
        <w:numPr>
          <w:ilvl w:val="0"/>
          <w:numId w:val="2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3" w:name="nasl_4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ЈАВНОСТ РАДА МИНИСТАРСТВА ФИНАНСИЈА – УПРАВЕ ЗА ИГРЕ НА СРЕЋУ</w:t>
      </w:r>
    </w:p>
    <w:bookmarkEnd w:id="3"/>
    <w:p w14:paraId="6E14E635" w14:textId="77777777" w:rsidR="00B03E47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2D07B7C" w14:textId="77777777" w:rsidR="00C93F48" w:rsidRPr="00C93F48" w:rsidRDefault="00C93F48" w:rsidP="007A4876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  <w:r w:rsidRPr="00C93F48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Рад органа државне управе је јаван сходно члану 11. Закона о државној управи („Сл. гласник РС“, бр. 79/05...30/18). Органи државне управе дужни су да јавности омогуће увид у свој рад у складу са Законом о слободном приступу информацијама од јавног значаја („Сл. гласник РС“ бр. 120/04...36/10). </w:t>
      </w:r>
    </w:p>
    <w:p w14:paraId="031E242F" w14:textId="77777777" w:rsidR="00B03E47" w:rsidRPr="00B03E47" w:rsidRDefault="00B03E47" w:rsidP="007A4876">
      <w:pPr>
        <w:spacing w:after="0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Радно време Управе за игре на срећу је радним данима од 7:30 до 15:30 часова.</w:t>
      </w:r>
    </w:p>
    <w:p w14:paraId="365ED446" w14:textId="77777777" w:rsidR="00B03E47" w:rsidRPr="00B03E47" w:rsidRDefault="00B03E47" w:rsidP="007A4876">
      <w:pPr>
        <w:spacing w:after="0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Адреса: Омладинских бригада бр. 1, Нови Београд.</w:t>
      </w:r>
    </w:p>
    <w:p w14:paraId="48409112" w14:textId="77777777" w:rsidR="00B03E47" w:rsidRPr="00B03E47" w:rsidRDefault="00B03E47" w:rsidP="00AC0E85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Тел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>: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ab/>
        <w:t>011 311 76 39</w:t>
      </w:r>
      <w:r w:rsidRPr="00B03E47">
        <w:rPr>
          <w:rFonts w:ascii="Times New Roman" w:eastAsia="Calibri" w:hAnsi="Times New Roman" w:cs="Times New Roman"/>
          <w:sz w:val="24"/>
          <w:szCs w:val="24"/>
        </w:rPr>
        <w:tab/>
      </w:r>
      <w:r w:rsidRPr="00B03E47">
        <w:rPr>
          <w:rFonts w:ascii="Times New Roman" w:eastAsia="Calibri" w:hAnsi="Times New Roman" w:cs="Times New Roman"/>
          <w:sz w:val="24"/>
          <w:szCs w:val="24"/>
        </w:rPr>
        <w:tab/>
      </w:r>
      <w:r w:rsidRPr="00B03E47">
        <w:rPr>
          <w:rFonts w:ascii="Times New Roman" w:eastAsia="Calibri" w:hAnsi="Times New Roman" w:cs="Times New Roman"/>
          <w:sz w:val="24"/>
          <w:szCs w:val="24"/>
        </w:rPr>
        <w:tab/>
      </w:r>
      <w:r w:rsidRPr="00B03E47">
        <w:rPr>
          <w:rFonts w:ascii="Times New Roman" w:eastAsia="Calibri" w:hAnsi="Times New Roman" w:cs="Times New Roman"/>
          <w:sz w:val="24"/>
          <w:szCs w:val="24"/>
        </w:rPr>
        <w:tab/>
        <w:t>011 311 35 32</w:t>
      </w:r>
    </w:p>
    <w:p w14:paraId="700A2D63" w14:textId="77777777" w:rsidR="00B03E47" w:rsidRPr="00B03E47" w:rsidRDefault="00B03E47" w:rsidP="00AC0E85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ab/>
        <w:t>011 311 72 93</w:t>
      </w:r>
      <w:r w:rsidRPr="00B03E47">
        <w:rPr>
          <w:rFonts w:ascii="Times New Roman" w:eastAsia="Calibri" w:hAnsi="Times New Roman" w:cs="Times New Roman"/>
          <w:sz w:val="24"/>
          <w:szCs w:val="24"/>
        </w:rPr>
        <w:tab/>
      </w:r>
      <w:r w:rsidRPr="00B03E47">
        <w:rPr>
          <w:rFonts w:ascii="Times New Roman" w:eastAsia="Calibri" w:hAnsi="Times New Roman" w:cs="Times New Roman"/>
          <w:sz w:val="24"/>
          <w:szCs w:val="24"/>
        </w:rPr>
        <w:tab/>
      </w:r>
      <w:r w:rsidRPr="00B03E47">
        <w:rPr>
          <w:rFonts w:ascii="Times New Roman" w:eastAsia="Calibri" w:hAnsi="Times New Roman" w:cs="Times New Roman"/>
          <w:sz w:val="24"/>
          <w:szCs w:val="24"/>
        </w:rPr>
        <w:tab/>
      </w:r>
      <w:r w:rsidRPr="00B03E47">
        <w:rPr>
          <w:rFonts w:ascii="Times New Roman" w:eastAsia="Calibri" w:hAnsi="Times New Roman" w:cs="Times New Roman"/>
          <w:sz w:val="24"/>
          <w:szCs w:val="24"/>
        </w:rPr>
        <w:tab/>
        <w:t>011 311 76 45</w:t>
      </w:r>
    </w:p>
    <w:p w14:paraId="517C249A" w14:textId="77777777" w:rsidR="00B03E47" w:rsidRPr="00B03E47" w:rsidRDefault="00B03E47" w:rsidP="00AC0E85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ab/>
        <w:t>011 311 15 56</w:t>
      </w:r>
    </w:p>
    <w:p w14:paraId="229508AE" w14:textId="77777777" w:rsidR="00B03E47" w:rsidRPr="00B03E47" w:rsidRDefault="00B03E47" w:rsidP="00AC0E85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Latn-CS"/>
        </w:rPr>
        <w:t xml:space="preserve">Fax:    011 </w:t>
      </w:r>
      <w:r w:rsidRPr="00B03E47">
        <w:rPr>
          <w:rFonts w:ascii="Times New Roman" w:eastAsia="Calibri" w:hAnsi="Times New Roman" w:cs="Times New Roman"/>
          <w:sz w:val="24"/>
          <w:szCs w:val="24"/>
        </w:rPr>
        <w:t>311 75 72</w:t>
      </w:r>
    </w:p>
    <w:p w14:paraId="626966A1" w14:textId="77777777" w:rsidR="00B03E47" w:rsidRPr="00B03E47" w:rsidRDefault="00B03E47" w:rsidP="00B03E47">
      <w:pPr>
        <w:spacing w:after="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Latn-CS"/>
        </w:rPr>
        <w:t xml:space="preserve">Email: </w:t>
      </w:r>
      <w:r w:rsidR="008812E0">
        <w:fldChar w:fldCharType="begin"/>
      </w:r>
      <w:r w:rsidR="008812E0">
        <w:instrText xml:space="preserve"> HYPERLINK "mailto:igre.na.srecu@uis.gov.rs" </w:instrText>
      </w:r>
      <w:r w:rsidR="008812E0">
        <w:fldChar w:fldCharType="separate"/>
      </w:r>
      <w:r w:rsidRPr="00B03E47">
        <w:rPr>
          <w:rFonts w:ascii="Times New Roman" w:eastAsia="Calibri" w:hAnsi="Times New Roman" w:cs="Times New Roman"/>
          <w:color w:val="0000FF"/>
          <w:sz w:val="24"/>
          <w:szCs w:val="24"/>
          <w:u w:val="single"/>
        </w:rPr>
        <w:t>igre.na.srecu@uis.gov.rs</w:t>
      </w:r>
      <w:r w:rsidR="008812E0">
        <w:rPr>
          <w:rFonts w:ascii="Times New Roman" w:eastAsia="Calibri" w:hAnsi="Times New Roman" w:cs="Times New Roman"/>
          <w:color w:val="0000FF"/>
          <w:sz w:val="24"/>
          <w:szCs w:val="24"/>
          <w:u w:val="single"/>
        </w:rPr>
        <w:fldChar w:fldCharType="end"/>
      </w:r>
    </w:p>
    <w:p w14:paraId="00931F2F" w14:textId="77777777" w:rsidR="00B03E47" w:rsidRPr="00B03E47" w:rsidRDefault="00B03E47" w:rsidP="00B03E47">
      <w:pPr>
        <w:spacing w:after="0"/>
        <w:jc w:val="both"/>
        <w:rPr>
          <w:rFonts w:ascii="Calibri" w:eastAsia="Calibri" w:hAnsi="Calibri" w:cs="Times New Roman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Интернет презентација: </w:t>
      </w:r>
      <w:r w:rsidR="008812E0">
        <w:fldChar w:fldCharType="begin"/>
      </w:r>
      <w:r w:rsidR="008812E0">
        <w:instrText xml:space="preserve"> HYPERLINK "http://www.uis.gov.rs" </w:instrText>
      </w:r>
      <w:r w:rsidR="008812E0">
        <w:fldChar w:fldCharType="separate"/>
      </w:r>
      <w:r w:rsidRPr="00B03E47">
        <w:rPr>
          <w:rFonts w:ascii="Times New Roman" w:eastAsia="Calibri" w:hAnsi="Times New Roman" w:cs="Times New Roman"/>
          <w:color w:val="0000FF"/>
          <w:sz w:val="24"/>
          <w:szCs w:val="24"/>
          <w:u w:val="single"/>
        </w:rPr>
        <w:t>www.uis.gov.rs</w:t>
      </w:r>
      <w:r w:rsidR="008812E0">
        <w:rPr>
          <w:rFonts w:ascii="Times New Roman" w:eastAsia="Calibri" w:hAnsi="Times New Roman" w:cs="Times New Roman"/>
          <w:color w:val="0000FF"/>
          <w:sz w:val="24"/>
          <w:szCs w:val="24"/>
          <w:u w:val="single"/>
        </w:rPr>
        <w:fldChar w:fldCharType="end"/>
      </w:r>
    </w:p>
    <w:p w14:paraId="272008BF" w14:textId="77777777" w:rsidR="00B03E47" w:rsidRPr="00B03E47" w:rsidRDefault="00B03E47" w:rsidP="00B03E47">
      <w:pPr>
        <w:spacing w:after="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</w:p>
    <w:p w14:paraId="12FC437C" w14:textId="77777777" w:rsidR="00B03E47" w:rsidRPr="00B03E47" w:rsidRDefault="00B03E47" w:rsidP="00B03E47">
      <w:pPr>
        <w:spacing w:after="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ab/>
        <w:t>Лице овлашћено за поступање по захтевима за приступ информацијама од јавног значаја:</w:t>
      </w:r>
    </w:p>
    <w:p w14:paraId="72B59E95" w14:textId="77777777" w:rsidR="00B03E47" w:rsidRPr="00B03E47" w:rsidRDefault="00B03E47" w:rsidP="00AE23D4">
      <w:pPr>
        <w:spacing w:after="0"/>
        <w:ind w:left="426" w:firstLine="294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иља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Мурганић</w:t>
      </w:r>
      <w:proofErr w:type="spellEnd"/>
    </w:p>
    <w:p w14:paraId="3C91BAF8" w14:textId="77777777" w:rsidR="00B03E47" w:rsidRPr="00B03E47" w:rsidRDefault="00B03E47" w:rsidP="00AE23D4">
      <w:pPr>
        <w:spacing w:after="0"/>
        <w:ind w:left="426" w:firstLine="294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Тел: 011 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311 76 39 </w:t>
      </w:r>
    </w:p>
    <w:p w14:paraId="3DBE8F7D" w14:textId="77777777" w:rsidR="00C93F48" w:rsidRPr="00B03E47" w:rsidRDefault="00B03E47" w:rsidP="00AE23D4">
      <w:pPr>
        <w:spacing w:after="0"/>
        <w:ind w:left="426" w:firstLine="294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Latn-CS"/>
        </w:rPr>
        <w:t>Email:</w:t>
      </w:r>
      <w:r w:rsidRPr="00B03E47">
        <w:rPr>
          <w:rFonts w:ascii="Times New Roman" w:eastAsia="Calibri" w:hAnsi="Times New Roman" w:cs="Times New Roman"/>
          <w:color w:val="0000FF"/>
          <w:sz w:val="24"/>
          <w:szCs w:val="24"/>
          <w:u w:val="single"/>
        </w:rPr>
        <w:t xml:space="preserve"> </w:t>
      </w:r>
      <w:hyperlink r:id="rId17" w:history="1">
        <w:r w:rsidR="00C93F48" w:rsidRPr="00B03E47">
          <w:rPr>
            <w:rFonts w:ascii="Times New Roman" w:eastAsia="Calibri" w:hAnsi="Times New Roman" w:cs="Times New Roman"/>
            <w:color w:val="0000FF"/>
            <w:sz w:val="24"/>
            <w:szCs w:val="24"/>
            <w:u w:val="single"/>
          </w:rPr>
          <w:t>igre.na.srecu@uis.gov.rs</w:t>
        </w:r>
      </w:hyperlink>
    </w:p>
    <w:p w14:paraId="46B5C1D7" w14:textId="1077BF5F" w:rsidR="005D2ABE" w:rsidRPr="005D2ABE" w:rsidRDefault="00C93F48" w:rsidP="00B03E47">
      <w:pPr>
        <w:spacing w:after="0"/>
        <w:jc w:val="both"/>
        <w:rPr>
          <w:rFonts w:ascii="Times New Roman" w:eastAsia="Calibri" w:hAnsi="Times New Roman" w:cs="Times New Roman"/>
          <w:color w:val="0000FF"/>
          <w:sz w:val="24"/>
          <w:szCs w:val="24"/>
          <w:u w:val="single"/>
          <w:lang w:val="sr-Latn-RS"/>
        </w:rPr>
      </w:pPr>
      <w:r>
        <w:rPr>
          <w:rFonts w:ascii="Times New Roman" w:eastAsia="Calibri" w:hAnsi="Times New Roman" w:cs="Times New Roman"/>
          <w:color w:val="0000FF"/>
          <w:sz w:val="24"/>
          <w:szCs w:val="24"/>
          <w:u w:val="single"/>
          <w:lang w:val="sr-Cyrl-RS"/>
        </w:rPr>
        <w:t xml:space="preserve"> </w:t>
      </w:r>
    </w:p>
    <w:p w14:paraId="01D325EF" w14:textId="68D66201" w:rsidR="00C93F48" w:rsidRDefault="00045B51" w:rsidP="00C93F48">
      <w:pPr>
        <w:spacing w:after="0"/>
        <w:ind w:firstLine="36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  </w:t>
      </w:r>
      <w:r w:rsidR="00C93F48"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Лице овлашћено за </w:t>
      </w:r>
      <w:r w:rsidR="00C93F48">
        <w:rPr>
          <w:rFonts w:ascii="Times New Roman" w:eastAsia="Calibri" w:hAnsi="Times New Roman" w:cs="Times New Roman"/>
          <w:sz w:val="24"/>
          <w:szCs w:val="24"/>
          <w:lang w:val="sr-Cyrl-CS"/>
        </w:rPr>
        <w:t>заштиту података о личности:</w:t>
      </w:r>
    </w:p>
    <w:p w14:paraId="1C62EFD5" w14:textId="47B4A432" w:rsidR="00C93F48" w:rsidRDefault="00045B51" w:rsidP="00045B51">
      <w:pPr>
        <w:spacing w:after="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        </w:t>
      </w:r>
      <w:r w:rsidR="005B18C1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 </w:t>
      </w:r>
      <w:r w:rsidR="00C93F48">
        <w:rPr>
          <w:rFonts w:ascii="Times New Roman" w:eastAsia="Calibri" w:hAnsi="Times New Roman" w:cs="Times New Roman"/>
          <w:sz w:val="24"/>
          <w:szCs w:val="24"/>
          <w:lang w:val="sr-Cyrl-CS"/>
        </w:rPr>
        <w:t>Јелена Божовић</w:t>
      </w:r>
    </w:p>
    <w:p w14:paraId="1A978617" w14:textId="780BDAEB" w:rsidR="00C93F48" w:rsidRDefault="00045B51" w:rsidP="00045B51">
      <w:pPr>
        <w:spacing w:after="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        </w:t>
      </w:r>
      <w:r w:rsidR="005B18C1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 </w:t>
      </w:r>
      <w:r w:rsidR="00C93F48">
        <w:rPr>
          <w:rFonts w:ascii="Times New Roman" w:eastAsia="Calibri" w:hAnsi="Times New Roman" w:cs="Times New Roman"/>
          <w:sz w:val="24"/>
          <w:szCs w:val="24"/>
          <w:lang w:val="sr-Cyrl-CS"/>
        </w:rPr>
        <w:t>Тел: 011 311 72 93</w:t>
      </w:r>
    </w:p>
    <w:p w14:paraId="41FFE451" w14:textId="79DA5185" w:rsidR="00C93F48" w:rsidRDefault="00045B51" w:rsidP="00045B51">
      <w:pPr>
        <w:spacing w:after="0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         </w:t>
      </w:r>
      <w:r w:rsidR="005B18C1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 </w:t>
      </w:r>
      <w:r w:rsidR="00C93F48">
        <w:rPr>
          <w:rFonts w:ascii="Times New Roman" w:eastAsia="Calibri" w:hAnsi="Times New Roman" w:cs="Times New Roman"/>
          <w:sz w:val="24"/>
          <w:szCs w:val="24"/>
        </w:rPr>
        <w:t>Email</w:t>
      </w:r>
      <w:r w:rsidR="00C93F48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: </w:t>
      </w:r>
      <w:r w:rsidR="008812E0">
        <w:fldChar w:fldCharType="begin"/>
      </w:r>
      <w:r w:rsidR="008812E0">
        <w:instrText xml:space="preserve"> HYPERLINK "mailto:lzzpol@uis.gov.rs" </w:instrText>
      </w:r>
      <w:r w:rsidR="008812E0">
        <w:fldChar w:fldCharType="separate"/>
      </w:r>
      <w:r w:rsidR="00E55734" w:rsidRPr="00B37FBE">
        <w:rPr>
          <w:rStyle w:val="Hyperlink"/>
          <w:rFonts w:ascii="Times New Roman" w:eastAsia="Calibri" w:hAnsi="Times New Roman" w:cs="Times New Roman"/>
          <w:sz w:val="24"/>
          <w:szCs w:val="24"/>
          <w:lang w:val="sr-Latn-RS"/>
        </w:rPr>
        <w:t>lzzpol</w:t>
      </w:r>
      <w:r w:rsidR="00E55734" w:rsidRPr="00B37FBE">
        <w:rPr>
          <w:rStyle w:val="Hyperlink"/>
          <w:rFonts w:ascii="Times New Roman" w:eastAsia="Calibri" w:hAnsi="Times New Roman" w:cs="Times New Roman"/>
          <w:sz w:val="24"/>
          <w:szCs w:val="24"/>
        </w:rPr>
        <w:t>@uis.gov.rs</w:t>
      </w:r>
      <w:r w:rsidR="008812E0">
        <w:rPr>
          <w:rStyle w:val="Hyperlink"/>
          <w:rFonts w:ascii="Times New Roman" w:eastAsia="Calibri" w:hAnsi="Times New Roman" w:cs="Times New Roman"/>
          <w:sz w:val="24"/>
          <w:szCs w:val="24"/>
        </w:rPr>
        <w:fldChar w:fldCharType="end"/>
      </w:r>
    </w:p>
    <w:p w14:paraId="10E6C79A" w14:textId="77777777" w:rsidR="00C93F48" w:rsidRPr="00C93F48" w:rsidRDefault="00C93F48" w:rsidP="00B03E47">
      <w:pPr>
        <w:spacing w:after="0"/>
        <w:jc w:val="both"/>
        <w:rPr>
          <w:rFonts w:ascii="Times New Roman" w:eastAsia="Calibri" w:hAnsi="Times New Roman" w:cs="Times New Roman"/>
          <w:color w:val="0000FF"/>
          <w:sz w:val="24"/>
          <w:szCs w:val="24"/>
          <w:u w:val="single"/>
          <w:lang w:val="sr-Cyrl-RS"/>
        </w:rPr>
      </w:pPr>
    </w:p>
    <w:p w14:paraId="00842010" w14:textId="77777777" w:rsidR="00B03E47" w:rsidRPr="00B03E47" w:rsidRDefault="00B03E47" w:rsidP="00667EE4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bookmarkStart w:id="4" w:name="nasl_5"/>
      <w:r w:rsidRPr="00B03E47">
        <w:rPr>
          <w:rFonts w:ascii="Times New Roman" w:eastAsia="Calibri" w:hAnsi="Times New Roman" w:cs="Times New Roman"/>
          <w:b/>
          <w:sz w:val="24"/>
          <w:szCs w:val="24"/>
          <w:lang w:val="sr-Cyrl-RS"/>
        </w:rPr>
        <w:t>ЧЛАНСТВО У МЕЂУНАРОДНИМ ОРГАНИЗАЦИЈАМА</w:t>
      </w:r>
    </w:p>
    <w:bookmarkEnd w:id="4"/>
    <w:p w14:paraId="67CEB35E" w14:textId="77777777" w:rsidR="00B03E47" w:rsidRPr="00B03E47" w:rsidRDefault="00B03E47" w:rsidP="00B03E47">
      <w:pPr>
        <w:spacing w:after="0"/>
        <w:ind w:left="720"/>
        <w:contextualSpacing/>
        <w:jc w:val="both"/>
        <w:rPr>
          <w:rFonts w:ascii="Times New Roman" w:eastAsia="Calibri" w:hAnsi="Times New Roman" w:cs="Times New Roman"/>
          <w:b/>
          <w:sz w:val="24"/>
          <w:szCs w:val="24"/>
        </w:rPr>
      </w:pP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RS"/>
        </w:rPr>
        <w:t xml:space="preserve"> </w:t>
      </w:r>
    </w:p>
    <w:p w14:paraId="7FC407C5" w14:textId="37E45F6D" w:rsidR="00B03E47" w:rsidRPr="00B03E47" w:rsidRDefault="00B03E47" w:rsidP="00B03E47">
      <w:pPr>
        <w:spacing w:after="0"/>
        <w:ind w:firstLine="480"/>
        <w:jc w:val="both"/>
        <w:rPr>
          <w:rFonts w:ascii="Times New Roman" w:eastAsia="Calibri" w:hAnsi="Times New Roman" w:cs="Times New Roman"/>
          <w:bCs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Управа за игре на срећу је дана 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21.02.2020.године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постала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идружен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члан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Европског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форум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регулатор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игара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рећ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-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bCs/>
          <w:sz w:val="24"/>
          <w:szCs w:val="24"/>
        </w:rPr>
        <w:t>GREF (Gaming Regulators European Forum)</w:t>
      </w:r>
      <w:r w:rsidRPr="00B03E47">
        <w:rPr>
          <w:rFonts w:ascii="Times New Roman" w:eastAsia="Calibri" w:hAnsi="Times New Roman" w:cs="Times New Roman"/>
          <w:bCs/>
          <w:sz w:val="24"/>
          <w:szCs w:val="24"/>
          <w:lang w:val="sr-Cyrl-RS"/>
        </w:rPr>
        <w:t>.</w:t>
      </w:r>
    </w:p>
    <w:p w14:paraId="1E6B0814" w14:textId="77777777" w:rsidR="00B03E47" w:rsidRDefault="00B03E47" w:rsidP="00B03E47">
      <w:pPr>
        <w:spacing w:after="0"/>
        <w:ind w:firstLine="480"/>
        <w:rPr>
          <w:rFonts w:ascii="Times New Roman" w:eastAsia="Calibri" w:hAnsi="Times New Roman" w:cs="Times New Roman"/>
          <w:bCs/>
          <w:color w:val="0000FF"/>
          <w:sz w:val="24"/>
          <w:szCs w:val="24"/>
          <w:u w:val="single"/>
          <w:lang w:val="sr-Latn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Интернет страница: </w:t>
      </w:r>
      <w:r w:rsidR="008812E0">
        <w:fldChar w:fldCharType="begin"/>
      </w:r>
      <w:r w:rsidR="008812E0">
        <w:instrText xml:space="preserve"> HYPERLINK "http://www.gref.net" </w:instrText>
      </w:r>
      <w:r w:rsidR="008812E0">
        <w:fldChar w:fldCharType="separate"/>
      </w:r>
      <w:r w:rsidR="00C93F48" w:rsidRPr="00D5516D">
        <w:rPr>
          <w:rStyle w:val="Hyperlink"/>
          <w:rFonts w:ascii="Times New Roman" w:eastAsia="Calibri" w:hAnsi="Times New Roman" w:cs="Times New Roman"/>
          <w:bCs/>
          <w:sz w:val="24"/>
          <w:szCs w:val="24"/>
        </w:rPr>
        <w:t>www.gref</w:t>
      </w:r>
      <w:r w:rsidR="00C93F48" w:rsidRPr="00D5516D">
        <w:rPr>
          <w:rStyle w:val="Hyperlink"/>
          <w:rFonts w:ascii="Times New Roman" w:eastAsia="Calibri" w:hAnsi="Times New Roman" w:cs="Times New Roman"/>
          <w:bCs/>
          <w:sz w:val="24"/>
          <w:szCs w:val="24"/>
          <w:lang w:val="sr-Latn-RS"/>
        </w:rPr>
        <w:t>.net</w:t>
      </w:r>
      <w:r w:rsidR="008812E0">
        <w:rPr>
          <w:rStyle w:val="Hyperlink"/>
          <w:rFonts w:ascii="Times New Roman" w:eastAsia="Calibri" w:hAnsi="Times New Roman" w:cs="Times New Roman"/>
          <w:bCs/>
          <w:sz w:val="24"/>
          <w:szCs w:val="24"/>
          <w:lang w:val="sr-Latn-RS"/>
        </w:rPr>
        <w:fldChar w:fldCharType="end"/>
      </w:r>
    </w:p>
    <w:p w14:paraId="0B21B652" w14:textId="77777777" w:rsidR="004E7B32" w:rsidRPr="00B03E47" w:rsidRDefault="004E7B32" w:rsidP="00B03E47">
      <w:pPr>
        <w:spacing w:after="0"/>
        <w:ind w:firstLine="480"/>
        <w:rPr>
          <w:rFonts w:ascii="Times New Roman" w:eastAsia="Calibri" w:hAnsi="Times New Roman" w:cs="Times New Roman"/>
          <w:sz w:val="24"/>
          <w:szCs w:val="24"/>
        </w:rPr>
      </w:pPr>
    </w:p>
    <w:p w14:paraId="275C0D1B" w14:textId="77777777" w:rsidR="00B03E47" w:rsidRPr="00B03E47" w:rsidRDefault="00B03E47" w:rsidP="00667EE4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5" w:name="nasl_6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НАЈЧЕШЋЕ ТРАЖЕНЕ ИНФОРМАЦИЈЕ ОД ЈАВНОГ ЗНАЧАЈА</w:t>
      </w:r>
    </w:p>
    <w:bookmarkEnd w:id="5"/>
    <w:p w14:paraId="116F89D2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7F06FBED" w14:textId="77777777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прав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гр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рећ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већин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учајев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аж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исани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уте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пућивање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хтев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522C8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приступ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ам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авног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начај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а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реч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врстам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јчешћ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едмет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тересовањ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ругих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лиц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нe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главно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нос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купн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плаћени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кнадам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обрењ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иређивањ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ој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аутомат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броју уплатно-исплатних места 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и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ичн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</w:t>
      </w:r>
    </w:p>
    <w:p w14:paraId="49FBAD9B" w14:textId="77777777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>Укупан број приређивача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>посебних игара на срећу у играчницама је 2.</w:t>
      </w:r>
    </w:p>
    <w:p w14:paraId="573FEC8C" w14:textId="77777777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Укупан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број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ривредних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друштав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кој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мај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добрењ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риређивањ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осебних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игара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рећ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–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клађењ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ј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 20</w:t>
      </w:r>
      <w:r w:rsidRPr="00B03E4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A629D83" w14:textId="77777777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Укупан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број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ривредних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друштав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кој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мај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добрењ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риређивањ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 посебних</w:t>
      </w:r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игара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рећ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реко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редстав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електронск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комуникациј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ј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522C8">
        <w:rPr>
          <w:rFonts w:ascii="Times New Roman" w:eastAsia="Times New Roman" w:hAnsi="Times New Roman" w:cs="Times New Roman"/>
          <w:sz w:val="24"/>
          <w:szCs w:val="24"/>
          <w:lang w:val="sr-Cyrl-RS"/>
        </w:rPr>
        <w:t>21</w:t>
      </w:r>
      <w:r w:rsidRPr="00B03E4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4417E96" w14:textId="77777777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Укупан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број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ривредних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друштав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кој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мај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добрењ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риређивањ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о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>с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ебних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игара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рећ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аутоматим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ј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6</w:t>
      </w:r>
      <w:r w:rsidR="005522C8">
        <w:rPr>
          <w:rFonts w:ascii="Times New Roman" w:eastAsia="Times New Roman" w:hAnsi="Times New Roman" w:cs="Times New Roman"/>
          <w:sz w:val="24"/>
          <w:szCs w:val="24"/>
          <w:lang w:val="sr-Cyrl-RS"/>
        </w:rPr>
        <w:t>0</w:t>
      </w:r>
      <w:r w:rsidRPr="00B03E4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1FA20BB9" w14:textId="77777777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Укупан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број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ријављених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уплатно-исплатних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мест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риређивањ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осебних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игара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рећ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–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клађењ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териториј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Републик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рбиј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ј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7479B">
        <w:rPr>
          <w:rFonts w:ascii="Times New Roman" w:eastAsia="Times New Roman" w:hAnsi="Times New Roman" w:cs="Times New Roman"/>
          <w:sz w:val="24"/>
          <w:szCs w:val="24"/>
        </w:rPr>
        <w:t>2.528</w:t>
      </w:r>
    </w:p>
    <w:p w14:paraId="26A879C5" w14:textId="77777777" w:rsidR="00B03E47" w:rsidRPr="00C7479B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sr-Latn-RS"/>
        </w:rPr>
      </w:pP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Укупан број локација за приређивање посебних игара на срећу на аутоматима је </w:t>
      </w:r>
      <w:r w:rsidR="00C7479B">
        <w:rPr>
          <w:rFonts w:ascii="Times New Roman" w:eastAsia="Times New Roman" w:hAnsi="Times New Roman" w:cs="Times New Roman"/>
          <w:sz w:val="24"/>
          <w:szCs w:val="24"/>
          <w:lang w:val="sr-Latn-RS"/>
        </w:rPr>
        <w:t>2.647</w:t>
      </w:r>
    </w:p>
    <w:p w14:paraId="285451EF" w14:textId="77777777" w:rsidR="00B03E47" w:rsidRPr="00B03E47" w:rsidRDefault="00B03E47" w:rsidP="00B03E47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Укупан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број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ријављених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аутомат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риређивањ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игара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рећ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вих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риређивач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териториј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Републик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рбиј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ј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7479B">
        <w:rPr>
          <w:rFonts w:ascii="Times New Roman" w:eastAsia="Times New Roman" w:hAnsi="Times New Roman" w:cs="Times New Roman"/>
          <w:sz w:val="24"/>
          <w:szCs w:val="24"/>
        </w:rPr>
        <w:t>33.141</w:t>
      </w:r>
      <w:r w:rsidR="00092B2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аутомат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5D80FB9" w14:textId="77777777" w:rsidR="00B03E47" w:rsidRPr="00B03E47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0CDFF424" w14:textId="77777777" w:rsidR="00B03E47" w:rsidRPr="00B03E47" w:rsidRDefault="00B03E47" w:rsidP="00667EE4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6" w:name="nasl_7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ОПИС НАДЛЕЖНОСТИ, ОВЛАШЋЕЊА И ОБАВЕЗА</w:t>
      </w:r>
      <w:bookmarkEnd w:id="6"/>
    </w:p>
    <w:p w14:paraId="06A5CAF2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21674C6E" w14:textId="73B172E2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Управ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гр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рећ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као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рган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управ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астав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министарств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надлежног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ослов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финансиј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снован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ј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аконом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зменам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допунам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акон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грам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рећ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(„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>.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="006F566A">
        <w:rPr>
          <w:rFonts w:ascii="Times New Roman" w:eastAsia="Times New Roman" w:hAnsi="Times New Roman" w:cs="Times New Roman"/>
          <w:sz w:val="24"/>
          <w:szCs w:val="24"/>
          <w:lang w:val="sr-Cyrl-RS"/>
        </w:rPr>
        <w:t>РС</w:t>
      </w:r>
      <w:r w:rsidRPr="00B03E47">
        <w:rPr>
          <w:rFonts w:ascii="Times New Roman" w:eastAsia="Times New Roman" w:hAnsi="Times New Roman" w:cs="Times New Roman"/>
          <w:sz w:val="24"/>
          <w:szCs w:val="24"/>
        </w:rPr>
        <w:t>“</w:t>
      </w:r>
      <w:proofErr w:type="gram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. 95/2018) и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очел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ј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радом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01.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март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2019.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годин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12EBD960" w14:textId="77777777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аконом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грам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рећ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(„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>.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Pr="00B03E47">
        <w:rPr>
          <w:rFonts w:ascii="Times New Roman" w:eastAsia="Times New Roman" w:hAnsi="Times New Roman" w:cs="Times New Roman"/>
          <w:sz w:val="24"/>
          <w:szCs w:val="24"/>
        </w:rPr>
        <w:t>РС“</w:t>
      </w:r>
      <w:proofErr w:type="gram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. 18/2020)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рописан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ослов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кој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бављ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надлежност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Управ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7CFF014D" w14:textId="3EDF5204" w:rsidR="00B03E47" w:rsidRPr="00B03E47" w:rsidRDefault="00B03E47" w:rsidP="00B03E47">
      <w:pPr>
        <w:tabs>
          <w:tab w:val="left" w:pos="720"/>
          <w:tab w:val="left" w:pos="1080"/>
        </w:tabs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Управа самостално обавља послове државне управе у области игара на срећу на целокупној територији Републике Србије на начин којим се обезбеђује функционално јединство у спровођењу прописа у области игара на срећу, а уколико се обављање послова врши применом информационо-комуникационих технологија, Управа те послове обавља преко софтверског решења којим самостално управља, уз техничку подршку службе Владе која је надлежна за пројектовање, усклађивање, развој и функционисање система електронске управе</w:t>
      </w:r>
      <w:r w:rsidR="00A83750">
        <w:rPr>
          <w:rFonts w:ascii="Times New Roman" w:eastAsia="Calibri" w:hAnsi="Times New Roman" w:cs="Times New Roman"/>
          <w:sz w:val="24"/>
          <w:szCs w:val="24"/>
          <w:lang w:val="sr-Latn-RS"/>
        </w:rPr>
        <w:t>.</w:t>
      </w:r>
    </w:p>
    <w:p w14:paraId="5DE1E779" w14:textId="77777777" w:rsidR="00B03E47" w:rsidRPr="00B03E47" w:rsidRDefault="00B03E47" w:rsidP="00B03E47">
      <w:pPr>
        <w:tabs>
          <w:tab w:val="left" w:pos="720"/>
          <w:tab w:val="left" w:pos="1080"/>
        </w:tabs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color w:val="000000"/>
          <w:sz w:val="24"/>
          <w:szCs w:val="24"/>
          <w:lang w:val="sr-Cyrl-CS" w:eastAsia="sr-Cyrl-CS"/>
        </w:rPr>
        <w:t>Приликом обављања послова државне управе у области игара на срећу, Управа прибавља податке неопходне за одлучивање од имаоца података, повезивањем службених евиденција, односно електронском разменом података са државним органима или организацијама које њима располажу.</w:t>
      </w:r>
    </w:p>
    <w:p w14:paraId="3E79FA94" w14:textId="77777777" w:rsidR="00B03E47" w:rsidRPr="00B03E47" w:rsidRDefault="00BB0962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  <w:r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Сходно Закону о играма на срећу, </w:t>
      </w:r>
      <w:proofErr w:type="spellStart"/>
      <w:r w:rsidR="00B03E47" w:rsidRPr="00B03E47">
        <w:rPr>
          <w:rFonts w:ascii="Times New Roman" w:eastAsia="Times New Roman" w:hAnsi="Times New Roman" w:cs="Times New Roman"/>
          <w:sz w:val="24"/>
          <w:szCs w:val="24"/>
        </w:rPr>
        <w:t>Управа</w:t>
      </w:r>
      <w:proofErr w:type="spellEnd"/>
      <w:r w:rsidR="00B03E47"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03E47" w:rsidRPr="00B03E47">
        <w:rPr>
          <w:rFonts w:ascii="Times New Roman" w:eastAsia="Times New Roman" w:hAnsi="Times New Roman" w:cs="Times New Roman"/>
          <w:sz w:val="24"/>
          <w:szCs w:val="24"/>
        </w:rPr>
        <w:t>обавља</w:t>
      </w:r>
      <w:proofErr w:type="spellEnd"/>
      <w:r w:rsidR="00B03E47"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03E47" w:rsidRPr="00B03E47">
        <w:rPr>
          <w:rFonts w:ascii="Times New Roman" w:eastAsia="Times New Roman" w:hAnsi="Times New Roman" w:cs="Times New Roman"/>
          <w:sz w:val="24"/>
          <w:szCs w:val="24"/>
        </w:rPr>
        <w:t>следеће</w:t>
      </w:r>
      <w:proofErr w:type="spellEnd"/>
      <w:r w:rsidR="00B03E47"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03E47" w:rsidRPr="00B03E47">
        <w:rPr>
          <w:rFonts w:ascii="Times New Roman" w:eastAsia="Times New Roman" w:hAnsi="Times New Roman" w:cs="Times New Roman"/>
          <w:sz w:val="24"/>
          <w:szCs w:val="24"/>
        </w:rPr>
        <w:t>послове</w:t>
      </w:r>
      <w:proofErr w:type="spellEnd"/>
      <w:r w:rsidR="00B03E47" w:rsidRPr="00B03E47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688ECFA3" w14:textId="77777777" w:rsidR="00B03E47" w:rsidRPr="00B03E47" w:rsidRDefault="00B03E47" w:rsidP="00B03E47">
      <w:pPr>
        <w:tabs>
          <w:tab w:val="left" w:pos="720"/>
          <w:tab w:val="left" w:pos="1170"/>
        </w:tabs>
        <w:spacing w:after="0" w:line="240" w:lineRule="auto"/>
        <w:ind w:firstLine="720"/>
        <w:jc w:val="both"/>
        <w:rPr>
          <w:rFonts w:ascii="Times New Roman" w:eastAsia="Times New Roman" w:hAnsi="Times New Roman" w:cs="Arial"/>
          <w:sz w:val="24"/>
          <w:szCs w:val="24"/>
          <w:lang w:val="sr-Cyrl-CS"/>
        </w:rPr>
      </w:pP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>1)</w:t>
      </w: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ab/>
        <w:t>утврђује предлог каталога о врстама игара на срећу, који доноси министар финансија;</w:t>
      </w:r>
    </w:p>
    <w:p w14:paraId="49C0922E" w14:textId="77777777" w:rsidR="00B03E47" w:rsidRPr="00B03E47" w:rsidRDefault="00B03E47" w:rsidP="00B03E47">
      <w:pPr>
        <w:tabs>
          <w:tab w:val="left" w:pos="720"/>
          <w:tab w:val="left" w:pos="1170"/>
        </w:tabs>
        <w:spacing w:after="0" w:line="240" w:lineRule="auto"/>
        <w:ind w:firstLine="720"/>
        <w:jc w:val="both"/>
        <w:rPr>
          <w:rFonts w:ascii="Times New Roman" w:eastAsia="Times New Roman" w:hAnsi="Times New Roman" w:cs="Arial"/>
          <w:sz w:val="24"/>
          <w:szCs w:val="24"/>
          <w:lang w:val="sr-Cyrl-CS"/>
        </w:rPr>
      </w:pP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>2)</w:t>
      </w: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ab/>
        <w:t>даје и одузима одобрења, односно сагласности за приређивање игара на срећу у складу са овим законом;</w:t>
      </w:r>
    </w:p>
    <w:p w14:paraId="7BB4D31D" w14:textId="77777777" w:rsidR="00B03E47" w:rsidRPr="00B03E47" w:rsidRDefault="00B03E47" w:rsidP="00B03E47">
      <w:pPr>
        <w:tabs>
          <w:tab w:val="left" w:pos="720"/>
          <w:tab w:val="left" w:pos="1170"/>
        </w:tabs>
        <w:spacing w:after="0" w:line="240" w:lineRule="auto"/>
        <w:ind w:firstLine="720"/>
        <w:jc w:val="both"/>
        <w:rPr>
          <w:rFonts w:ascii="Times New Roman" w:eastAsia="Times New Roman" w:hAnsi="Times New Roman" w:cs="Arial"/>
          <w:sz w:val="24"/>
          <w:szCs w:val="24"/>
          <w:lang w:val="sr-Cyrl-CS"/>
        </w:rPr>
      </w:pP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>3)</w:t>
      </w: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ab/>
        <w:t>утврђује висину накнада за које даје одобрења и сагласности;</w:t>
      </w:r>
    </w:p>
    <w:p w14:paraId="6313E8A8" w14:textId="77777777" w:rsidR="00B03E47" w:rsidRPr="00B03E47" w:rsidRDefault="00B03E47" w:rsidP="00B03E47">
      <w:pPr>
        <w:tabs>
          <w:tab w:val="left" w:pos="720"/>
          <w:tab w:val="left" w:pos="1170"/>
        </w:tabs>
        <w:spacing w:after="0" w:line="240" w:lineRule="auto"/>
        <w:ind w:firstLine="720"/>
        <w:jc w:val="both"/>
        <w:rPr>
          <w:rFonts w:ascii="Times New Roman" w:eastAsia="Times New Roman" w:hAnsi="Times New Roman" w:cs="Arial"/>
          <w:sz w:val="24"/>
          <w:szCs w:val="24"/>
          <w:lang w:val="sr-Cyrl-CS"/>
        </w:rPr>
      </w:pP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lastRenderedPageBreak/>
        <w:t>4)</w:t>
      </w: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ab/>
        <w:t>врши надзор над применом одредаба закона и других прописа у области игара на срећу, као и контролу спречавања прања новца и финансирања тероризма у области игара на срећу;</w:t>
      </w:r>
    </w:p>
    <w:p w14:paraId="0DD16F3E" w14:textId="77777777" w:rsidR="00B03E47" w:rsidRPr="00B03E47" w:rsidRDefault="00B03E47" w:rsidP="00B03E47">
      <w:pPr>
        <w:tabs>
          <w:tab w:val="left" w:pos="720"/>
          <w:tab w:val="left" w:pos="1170"/>
        </w:tabs>
        <w:spacing w:after="0" w:line="240" w:lineRule="auto"/>
        <w:ind w:firstLine="720"/>
        <w:jc w:val="both"/>
        <w:rPr>
          <w:rFonts w:ascii="Times New Roman" w:eastAsia="Times New Roman" w:hAnsi="Times New Roman" w:cs="Arial"/>
          <w:sz w:val="24"/>
          <w:szCs w:val="24"/>
          <w:lang w:val="sr-Cyrl-CS"/>
        </w:rPr>
      </w:pP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>5)</w:t>
      </w: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ab/>
        <w:t>врши процену вредности наградног фонда за приређивање наградних игара у роби и услугама;</w:t>
      </w:r>
    </w:p>
    <w:p w14:paraId="36A55AD1" w14:textId="77777777" w:rsidR="00B03E47" w:rsidRPr="00B03E47" w:rsidRDefault="00B03E47" w:rsidP="00B03E47">
      <w:pPr>
        <w:tabs>
          <w:tab w:val="left" w:pos="720"/>
          <w:tab w:val="left" w:pos="1170"/>
        </w:tabs>
        <w:spacing w:after="0" w:line="240" w:lineRule="auto"/>
        <w:ind w:firstLine="720"/>
        <w:jc w:val="both"/>
        <w:rPr>
          <w:rFonts w:ascii="Times New Roman" w:eastAsia="Times New Roman" w:hAnsi="Times New Roman" w:cs="Arial"/>
          <w:sz w:val="24"/>
          <w:szCs w:val="24"/>
          <w:lang w:val="sr-Cyrl-CS"/>
        </w:rPr>
      </w:pP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>6)</w:t>
      </w: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ab/>
        <w:t xml:space="preserve">одређује свог представника у комисији за извлачење добитака у класичним играма на срећу када се извлачење добитака обавља у директном ТВ преносу; </w:t>
      </w:r>
    </w:p>
    <w:p w14:paraId="0099CDBC" w14:textId="77777777" w:rsidR="00B03E47" w:rsidRPr="00B03E47" w:rsidRDefault="00B03E47" w:rsidP="00B03E47">
      <w:pPr>
        <w:tabs>
          <w:tab w:val="left" w:pos="720"/>
          <w:tab w:val="left" w:pos="1170"/>
        </w:tabs>
        <w:spacing w:after="0" w:line="240" w:lineRule="auto"/>
        <w:ind w:firstLine="720"/>
        <w:jc w:val="both"/>
        <w:rPr>
          <w:rFonts w:ascii="Times New Roman" w:eastAsia="Times New Roman" w:hAnsi="Times New Roman" w:cs="Arial"/>
          <w:sz w:val="24"/>
          <w:szCs w:val="24"/>
          <w:lang w:val="sr-Cyrl-CS"/>
        </w:rPr>
      </w:pP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>7)</w:t>
      </w: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ab/>
        <w:t>учествује у припреми прописа из своје надлежности;</w:t>
      </w:r>
    </w:p>
    <w:p w14:paraId="2776558D" w14:textId="77777777" w:rsidR="00B03E47" w:rsidRPr="00B03E47" w:rsidRDefault="00B03E47" w:rsidP="00B03E47">
      <w:pPr>
        <w:tabs>
          <w:tab w:val="left" w:pos="720"/>
          <w:tab w:val="left" w:pos="1170"/>
        </w:tabs>
        <w:spacing w:after="0" w:line="240" w:lineRule="auto"/>
        <w:ind w:firstLine="720"/>
        <w:jc w:val="both"/>
        <w:rPr>
          <w:rFonts w:ascii="Times New Roman" w:eastAsia="Times New Roman" w:hAnsi="Times New Roman" w:cs="Arial"/>
          <w:sz w:val="24"/>
          <w:szCs w:val="24"/>
          <w:lang w:val="sr-Cyrl-CS"/>
        </w:rPr>
      </w:pP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>8)</w:t>
      </w: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ab/>
        <w:t>води евиденције и регистре о пословима из своје надлежности;</w:t>
      </w:r>
    </w:p>
    <w:p w14:paraId="01BCDB2B" w14:textId="77777777" w:rsidR="00B03E47" w:rsidRPr="00B03E47" w:rsidRDefault="00B03E47" w:rsidP="00B03E47">
      <w:pPr>
        <w:tabs>
          <w:tab w:val="left" w:pos="720"/>
          <w:tab w:val="left" w:pos="1170"/>
        </w:tabs>
        <w:spacing w:after="0" w:line="240" w:lineRule="auto"/>
        <w:ind w:firstLine="720"/>
        <w:jc w:val="both"/>
        <w:rPr>
          <w:rFonts w:ascii="Times New Roman" w:eastAsia="Times New Roman" w:hAnsi="Times New Roman" w:cs="Arial"/>
          <w:sz w:val="24"/>
          <w:szCs w:val="24"/>
          <w:lang w:val="sr-Cyrl-CS"/>
        </w:rPr>
      </w:pP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>9)</w:t>
      </w: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ab/>
        <w:t xml:space="preserve">планира и спроводи обуку запослених; </w:t>
      </w:r>
    </w:p>
    <w:p w14:paraId="4530B08A" w14:textId="77777777" w:rsidR="00B03E47" w:rsidRPr="00B03E47" w:rsidRDefault="00B03E47" w:rsidP="00B03E47">
      <w:pPr>
        <w:tabs>
          <w:tab w:val="left" w:pos="720"/>
          <w:tab w:val="left" w:pos="1170"/>
        </w:tabs>
        <w:spacing w:after="0" w:line="240" w:lineRule="auto"/>
        <w:ind w:firstLine="720"/>
        <w:jc w:val="both"/>
        <w:rPr>
          <w:rFonts w:ascii="Times New Roman" w:eastAsia="Times New Roman" w:hAnsi="Times New Roman" w:cs="Arial"/>
          <w:sz w:val="24"/>
          <w:szCs w:val="24"/>
          <w:lang w:val="sr-Cyrl-CS"/>
        </w:rPr>
      </w:pP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>10)</w:t>
      </w: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ab/>
        <w:t>обезбеђује јавност у раду;</w:t>
      </w:r>
    </w:p>
    <w:p w14:paraId="77F16AE5" w14:textId="77777777" w:rsidR="00B03E47" w:rsidRPr="00B03E47" w:rsidRDefault="00B03E47" w:rsidP="00B03E47">
      <w:pPr>
        <w:tabs>
          <w:tab w:val="left" w:pos="720"/>
          <w:tab w:val="left" w:pos="117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>11)</w:t>
      </w:r>
      <w:r w:rsidRPr="00B03E47">
        <w:rPr>
          <w:rFonts w:ascii="Times New Roman" w:eastAsia="Times New Roman" w:hAnsi="Times New Roman" w:cs="Arial"/>
          <w:sz w:val="24"/>
          <w:szCs w:val="24"/>
          <w:lang w:val="sr-Cyrl-CS"/>
        </w:rPr>
        <w:tab/>
        <w:t>обавља и друге послове у складу са овим и другим законом.</w:t>
      </w:r>
    </w:p>
    <w:p w14:paraId="039EDAAA" w14:textId="77777777" w:rsidR="00B03E47" w:rsidRPr="00B03E47" w:rsidRDefault="00B03E47" w:rsidP="00B03E47">
      <w:pPr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00376ED3" w14:textId="77777777" w:rsidR="00B03E47" w:rsidRPr="00B03E47" w:rsidRDefault="00B03E47" w:rsidP="00667EE4">
      <w:pPr>
        <w:numPr>
          <w:ilvl w:val="0"/>
          <w:numId w:val="2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7" w:name="nasl_8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ОПИС ПОСТУПАЊА У ОКВИРУ НАДЛЕЖНОСТИ, ОВЛАШЋЕЊА И ОБАВЕЗА</w:t>
      </w:r>
    </w:p>
    <w:bookmarkEnd w:id="7"/>
    <w:p w14:paraId="13A6F57C" w14:textId="77777777" w:rsidR="000321E9" w:rsidRDefault="000321E9" w:rsidP="00910D75">
      <w:pPr>
        <w:spacing w:line="240" w:lineRule="auto"/>
        <w:ind w:firstLine="360"/>
        <w:jc w:val="both"/>
        <w:rPr>
          <w:rFonts w:ascii="Times New Roman" w:hAnsi="Times New Roman" w:cs="Times New Roman"/>
          <w:sz w:val="24"/>
          <w:szCs w:val="24"/>
          <w:lang w:val="sr-Cyrl-RS"/>
        </w:rPr>
      </w:pPr>
    </w:p>
    <w:p w14:paraId="3597A83E" w14:textId="77777777" w:rsidR="0000252F" w:rsidRPr="00F336CA" w:rsidRDefault="0000252F" w:rsidP="00553382">
      <w:pPr>
        <w:spacing w:line="240" w:lineRule="auto"/>
        <w:ind w:firstLine="720"/>
        <w:jc w:val="both"/>
        <w:rPr>
          <w:rFonts w:ascii="Times New Roman" w:hAnsi="Times New Roman" w:cs="Times New Roman"/>
          <w:bCs/>
          <w:color w:val="000000"/>
          <w:sz w:val="24"/>
          <w:szCs w:val="24"/>
          <w:lang w:val="sr-Cyrl-RS"/>
        </w:rPr>
      </w:pPr>
      <w:r w:rsidRPr="00F336CA">
        <w:rPr>
          <w:rFonts w:ascii="Times New Roman" w:hAnsi="Times New Roman" w:cs="Times New Roman"/>
          <w:sz w:val="24"/>
          <w:szCs w:val="24"/>
          <w:lang w:val="sr-Cyrl-RS"/>
        </w:rPr>
        <w:t>Сходно овлашћењу из Закона, Управа доноси решења којима се дају/одузимају одобрења за приређивање посебних игара на срећу на аутоматима, посебних игара на срећу – клађење и игара на срећу преко средстава електронске комуникације.</w:t>
      </w:r>
    </w:p>
    <w:p w14:paraId="161E3056" w14:textId="77777777" w:rsidR="0000252F" w:rsidRPr="00F336CA" w:rsidRDefault="0000252F" w:rsidP="0000252F">
      <w:pPr>
        <w:jc w:val="both"/>
        <w:rPr>
          <w:rFonts w:ascii="Times New Roman" w:hAnsi="Times New Roman" w:cs="Times New Roman"/>
          <w:bCs/>
          <w:color w:val="000000"/>
          <w:sz w:val="24"/>
          <w:szCs w:val="24"/>
          <w:u w:val="single"/>
          <w:lang w:val="sr-Cyrl-RS"/>
        </w:rPr>
      </w:pPr>
      <w:r w:rsidRPr="00F336CA">
        <w:rPr>
          <w:rFonts w:ascii="Times New Roman" w:hAnsi="Times New Roman" w:cs="Times New Roman"/>
          <w:bCs/>
          <w:color w:val="000000"/>
          <w:sz w:val="24"/>
          <w:szCs w:val="24"/>
          <w:u w:val="single"/>
          <w:lang w:val="sr-Cyrl-RS"/>
        </w:rPr>
        <w:t xml:space="preserve">Опис поступања </w:t>
      </w:r>
    </w:p>
    <w:p w14:paraId="1F31169B" w14:textId="22EA8942" w:rsidR="00F336CA" w:rsidRPr="00F336CA" w:rsidRDefault="0000252F" w:rsidP="00F336C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F336CA">
        <w:rPr>
          <w:rFonts w:ascii="Times New Roman" w:eastAsia="Calibri" w:hAnsi="Times New Roman" w:cs="Times New Roman"/>
          <w:bCs/>
          <w:sz w:val="24"/>
          <w:szCs w:val="24"/>
          <w:lang w:val="sr-Cyrl-RS"/>
        </w:rPr>
        <w:t xml:space="preserve">Поступање Управе за </w:t>
      </w:r>
      <w:r w:rsidRPr="00F336CA">
        <w:rPr>
          <w:rFonts w:ascii="Times New Roman" w:eastAsia="Calibri" w:hAnsi="Times New Roman" w:cs="Times New Roman"/>
          <w:sz w:val="24"/>
          <w:szCs w:val="24"/>
          <w:lang w:val="sr-Cyrl-RS"/>
        </w:rPr>
        <w:t>давање одобрења</w:t>
      </w:r>
      <w:r w:rsidRPr="00F336CA">
        <w:rPr>
          <w:rFonts w:ascii="Times New Roman" w:eastAsia="Calibri" w:hAnsi="Times New Roman" w:cs="Times New Roman"/>
          <w:bCs/>
          <w:sz w:val="24"/>
          <w:szCs w:val="24"/>
          <w:lang w:val="sr-Cyrl-RS"/>
        </w:rPr>
        <w:t xml:space="preserve"> започиње подношењем захтева пр</w:t>
      </w:r>
      <w:r w:rsidR="00F336CA" w:rsidRPr="00F336CA">
        <w:rPr>
          <w:rFonts w:ascii="Times New Roman" w:eastAsia="Calibri" w:hAnsi="Times New Roman" w:cs="Times New Roman"/>
          <w:bCs/>
          <w:sz w:val="24"/>
          <w:szCs w:val="24"/>
          <w:lang w:val="sr-Cyrl-RS"/>
        </w:rPr>
        <w:t>авног лица</w:t>
      </w:r>
      <w:r w:rsidRPr="00F336CA">
        <w:rPr>
          <w:rFonts w:ascii="Times New Roman" w:eastAsia="Calibri" w:hAnsi="Times New Roman" w:cs="Times New Roman"/>
          <w:bCs/>
          <w:sz w:val="24"/>
          <w:szCs w:val="24"/>
          <w:lang w:val="sr-Cyrl-RS"/>
        </w:rPr>
        <w:t>. На основу поднетог захтева и приложених доказа, Управа утврђује испуњеност прописаних услова, и на основу тога доноси</w:t>
      </w:r>
      <w:r w:rsidRPr="00F336C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решење. У случају да пр</w:t>
      </w:r>
      <w:r w:rsidR="00A654CD">
        <w:rPr>
          <w:rFonts w:ascii="Times New Roman" w:eastAsia="Calibri" w:hAnsi="Times New Roman" w:cs="Times New Roman"/>
          <w:sz w:val="24"/>
          <w:szCs w:val="24"/>
          <w:lang w:val="sr-Cyrl-RS"/>
        </w:rPr>
        <w:t>авно лице</w:t>
      </w:r>
      <w:r w:rsidRPr="00F336C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достави непотпуну документацију, Управа га, на прописан начин, обавештава о томе, и даје му рок да захтев допуни. Уколико пр</w:t>
      </w:r>
      <w:r w:rsidR="00564425">
        <w:rPr>
          <w:rFonts w:ascii="Times New Roman" w:eastAsia="Calibri" w:hAnsi="Times New Roman" w:cs="Times New Roman"/>
          <w:sz w:val="24"/>
          <w:szCs w:val="24"/>
          <w:lang w:val="sr-Latn-RS"/>
        </w:rPr>
        <w:t>a</w:t>
      </w:r>
      <w:r w:rsidR="00564425">
        <w:rPr>
          <w:rFonts w:ascii="Times New Roman" w:eastAsia="Calibri" w:hAnsi="Times New Roman" w:cs="Times New Roman"/>
          <w:sz w:val="24"/>
          <w:szCs w:val="24"/>
          <w:lang w:val="sr-Cyrl-RS"/>
        </w:rPr>
        <w:t>вно лице</w:t>
      </w:r>
      <w:r w:rsidRPr="00F336C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не поступи по том обавештењу, Управа </w:t>
      </w:r>
      <w:r w:rsidR="00F336CA" w:rsidRPr="00F336CA">
        <w:rPr>
          <w:rFonts w:ascii="Times New Roman" w:eastAsia="Calibri" w:hAnsi="Times New Roman" w:cs="Times New Roman"/>
          <w:sz w:val="24"/>
          <w:szCs w:val="24"/>
          <w:lang w:val="sr-Cyrl-RS"/>
        </w:rPr>
        <w:t>решењем</w:t>
      </w:r>
      <w:r w:rsidRPr="00F336C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одбацује непотпун захтев. Уколико Управа утврди да пр</w:t>
      </w:r>
      <w:r w:rsidR="00F336CA" w:rsidRPr="00F336CA">
        <w:rPr>
          <w:rFonts w:ascii="Times New Roman" w:eastAsia="Calibri" w:hAnsi="Times New Roman" w:cs="Times New Roman"/>
          <w:sz w:val="24"/>
          <w:szCs w:val="24"/>
          <w:lang w:val="sr-Cyrl-RS"/>
        </w:rPr>
        <w:t>авно лице</w:t>
      </w:r>
      <w:r w:rsidRPr="00F336C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не испуњава прописане услове, доноси решење којим се одбија захтев. У супротном, доноси решење којим </w:t>
      </w:r>
      <w:r w:rsidR="00F336CA" w:rsidRPr="00F336CA">
        <w:rPr>
          <w:rFonts w:ascii="Times New Roman" w:eastAsia="Calibri" w:hAnsi="Times New Roman" w:cs="Times New Roman"/>
          <w:sz w:val="24"/>
          <w:szCs w:val="24"/>
          <w:lang w:val="sr-Cyrl-RS"/>
        </w:rPr>
        <w:t>даје одобрење.</w:t>
      </w:r>
    </w:p>
    <w:p w14:paraId="393CF719" w14:textId="77777777" w:rsidR="0000252F" w:rsidRPr="00F336CA" w:rsidRDefault="00F336CA" w:rsidP="00F336CA">
      <w:pPr>
        <w:autoSpaceDE w:val="0"/>
        <w:autoSpaceDN w:val="0"/>
        <w:adjustRightInd w:val="0"/>
        <w:spacing w:after="0" w:line="240" w:lineRule="auto"/>
        <w:ind w:firstLine="480"/>
        <w:jc w:val="both"/>
        <w:rPr>
          <w:rFonts w:ascii="Times New Roman" w:hAnsi="Times New Roman" w:cs="Times New Roman"/>
          <w:bCs/>
          <w:color w:val="000000"/>
          <w:sz w:val="24"/>
          <w:szCs w:val="24"/>
          <w:lang w:val="sr-Cyrl-RS"/>
        </w:rPr>
      </w:pPr>
      <w:r w:rsidRPr="00F336CA">
        <w:rPr>
          <w:rFonts w:ascii="Times New Roman" w:hAnsi="Times New Roman" w:cs="Times New Roman"/>
          <w:bCs/>
          <w:color w:val="000000"/>
          <w:sz w:val="24"/>
          <w:szCs w:val="24"/>
          <w:lang w:val="sr-Cyrl-RS"/>
        </w:rPr>
        <w:t>Д</w:t>
      </w:r>
      <w:r w:rsidR="0000252F" w:rsidRPr="00F336CA">
        <w:rPr>
          <w:rFonts w:ascii="Times New Roman" w:hAnsi="Times New Roman" w:cs="Times New Roman"/>
          <w:bCs/>
          <w:color w:val="000000"/>
          <w:sz w:val="24"/>
          <w:szCs w:val="24"/>
          <w:lang w:val="sr-Cyrl-RS"/>
        </w:rPr>
        <w:t>ат</w:t>
      </w:r>
      <w:r w:rsidRPr="00F336CA">
        <w:rPr>
          <w:rFonts w:ascii="Times New Roman" w:hAnsi="Times New Roman" w:cs="Times New Roman"/>
          <w:bCs/>
          <w:color w:val="000000"/>
          <w:sz w:val="24"/>
          <w:szCs w:val="24"/>
          <w:lang w:val="sr-Cyrl-RS"/>
        </w:rPr>
        <w:t>а одобрења,</w:t>
      </w:r>
      <w:r w:rsidR="0000252F" w:rsidRPr="00F336CA">
        <w:rPr>
          <w:rFonts w:ascii="Times New Roman" w:hAnsi="Times New Roman" w:cs="Times New Roman"/>
          <w:bCs/>
          <w:color w:val="000000"/>
          <w:sz w:val="24"/>
          <w:szCs w:val="24"/>
          <w:lang w:val="sr-Cyrl-RS"/>
        </w:rPr>
        <w:t xml:space="preserve"> Управа одузима у поступку покренутом на захтев пра</w:t>
      </w:r>
      <w:r w:rsidRPr="00F336CA">
        <w:rPr>
          <w:rFonts w:ascii="Times New Roman" w:hAnsi="Times New Roman" w:cs="Times New Roman"/>
          <w:bCs/>
          <w:color w:val="000000"/>
          <w:sz w:val="24"/>
          <w:szCs w:val="24"/>
          <w:lang w:val="sr-Cyrl-RS"/>
        </w:rPr>
        <w:t>вног лица</w:t>
      </w:r>
      <w:r w:rsidR="0000252F" w:rsidRPr="00F336CA">
        <w:rPr>
          <w:rFonts w:ascii="Times New Roman" w:hAnsi="Times New Roman" w:cs="Times New Roman"/>
          <w:bCs/>
          <w:color w:val="000000"/>
          <w:sz w:val="24"/>
          <w:szCs w:val="24"/>
          <w:lang w:val="sr-Cyrl-RS"/>
        </w:rPr>
        <w:t xml:space="preserve"> или по службеној дужности.</w:t>
      </w:r>
    </w:p>
    <w:p w14:paraId="72E05C29" w14:textId="77777777" w:rsidR="00A83750" w:rsidRPr="006E3A97" w:rsidRDefault="00A83750" w:rsidP="006E3A97">
      <w:pPr>
        <w:shd w:val="clear" w:color="auto" w:fill="FFFFFF"/>
        <w:spacing w:before="330" w:after="0" w:line="240" w:lineRule="auto"/>
        <w:ind w:firstLine="480"/>
        <w:jc w:val="both"/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  <w:lang w:val="sr-Cyrl-RS"/>
        </w:rPr>
      </w:pPr>
      <w:proofErr w:type="spellStart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>Поступак</w:t>
      </w:r>
      <w:proofErr w:type="spellEnd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>давања</w:t>
      </w:r>
      <w:proofErr w:type="spellEnd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>одобрења</w:t>
      </w:r>
      <w:proofErr w:type="spellEnd"/>
      <w:r w:rsidR="006E3A97"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 xml:space="preserve"> </w:t>
      </w:r>
      <w:r w:rsidR="006E3A97"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  <w:lang w:val="sr-Cyrl-RS"/>
        </w:rPr>
        <w:t>за приређивање посебних игара на срећу на аутоматима</w:t>
      </w:r>
    </w:p>
    <w:p w14:paraId="243C882F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биј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обре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ре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тал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држ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ат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зи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дишт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стављ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:</w:t>
      </w:r>
    </w:p>
    <w:p w14:paraId="41412D25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1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ше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пис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арајућ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гистар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лог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исин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ов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питал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60. </w:t>
      </w:r>
      <w:r w:rsidR="00BB0962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>З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на</w:t>
      </w:r>
      <w:proofErr w:type="spellEnd"/>
      <w:r w:rsidR="00BB0962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 xml:space="preserve"> о играма на срећу (у даљем тексту: Закон)</w:t>
      </w: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7C6DB583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2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чкој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руктур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вар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к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в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кла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описи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Централној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евиденц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варн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к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17D950F6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3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ивачк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о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0703B647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4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биланс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биланс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спех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ход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годи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вешта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виз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финансијск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вешта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ивач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(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дме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виз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)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ход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в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годи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чини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влашћен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визор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кла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описи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емљ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рекл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ивач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његов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финансијск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вешта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lastRenderedPageBreak/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ери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ту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следње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вешта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виз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ра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лугодишт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посред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ход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лугодишт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34746B28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5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спуње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сло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. 62. и 63. </w:t>
      </w:r>
      <w:r w:rsidR="00BB0962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>З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713F9B32" w14:textId="3E586EC3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6)</w:t>
      </w:r>
      <w:r w:rsidR="00AC58D1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шт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куп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зинг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јм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100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утомат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еритор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публи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б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њиховој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окац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мисл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67. </w:t>
      </w:r>
      <w:r w:rsidR="00BB0962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>З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пецификациј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умеричк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броје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лепн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утомат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3031B9D0" w14:textId="5E64AF2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7)</w:t>
      </w:r>
      <w:r w:rsidR="00AC58D1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воји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ришће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куп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арајући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осторија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и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ћ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себ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гр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утомати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и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ор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лази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јм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е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утомат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7EB222B8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8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длеж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жав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рг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и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тврђу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лац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њего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ивач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к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варн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к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радник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менова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уђен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овча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з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з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твор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физич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ривич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публиц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б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раној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жав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еж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вредил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новил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вре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опис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и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ређу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преча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ов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финансир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ерориз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ерио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рај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рече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штит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ер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бра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рше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ређен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ат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дстављај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еж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атнос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вред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ушт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рај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штит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ер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бра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орн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рш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ређе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слов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дстављај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еж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атнос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вред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ушт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ерио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рај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рече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штит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ер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бра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орн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рш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ређе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уж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вред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ушт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и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еж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атнос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12EAFBF6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9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правдан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азлог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ог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бави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осуђива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ач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8)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ач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8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ог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стави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ја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т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атеријалн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ривичн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орнош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ис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уђиван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ис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ов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рганизова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риминал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груп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.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пра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ож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бил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ренутк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тражи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ач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8)</w:t>
      </w:r>
      <w:r w:rsidR="00BB0962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а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длеж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рг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став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осуђива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5BD0BD72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10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ил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ћ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.</w:t>
      </w:r>
    </w:p>
    <w:p w14:paraId="72009747" w14:textId="77777777" w:rsidR="00A83750" w:rsidRPr="006E3A97" w:rsidRDefault="00A83750" w:rsidP="00553382">
      <w:pPr>
        <w:shd w:val="clear" w:color="auto" w:fill="FFFFFF"/>
        <w:spacing w:before="330" w:after="0" w:line="240" w:lineRule="auto"/>
        <w:ind w:firstLine="480"/>
        <w:jc w:val="both"/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  <w:lang w:val="sr-Cyrl-RS"/>
        </w:rPr>
      </w:pPr>
      <w:proofErr w:type="spellStart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>Поступак</w:t>
      </w:r>
      <w:proofErr w:type="spellEnd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>давања</w:t>
      </w:r>
      <w:proofErr w:type="spellEnd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>одобрења</w:t>
      </w:r>
      <w:proofErr w:type="spellEnd"/>
      <w:r w:rsidR="006E3A97"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  <w:lang w:val="sr-Cyrl-RS"/>
        </w:rPr>
        <w:t xml:space="preserve"> за приређивање посебних</w:t>
      </w:r>
      <w:r w:rsid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  <w:lang w:val="sr-Cyrl-RS"/>
        </w:rPr>
        <w:t xml:space="preserve"> </w:t>
      </w:r>
      <w:r w:rsidR="006E3A97"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  <w:lang w:val="sr-Cyrl-RS"/>
        </w:rPr>
        <w:t>игара на срећу-клађење</w:t>
      </w:r>
    </w:p>
    <w:p w14:paraId="1BB868F8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биј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обре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међ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тал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држ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ат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зи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дишт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стављ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:</w:t>
      </w:r>
    </w:p>
    <w:p w14:paraId="0C9FB469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1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ше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пис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арајућ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гистар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лог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исин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ов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питал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78. </w:t>
      </w:r>
      <w:r w:rsidR="00BB0962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>З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65D8CA1A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2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чкој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руктур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вар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к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в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кла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описи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Централној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евиденц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варн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к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48CE3CDC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3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ивачк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о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2B018F9A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4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биланс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биланс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спех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ход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годи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вешта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виз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финансијск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вешта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ивач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(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дме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виз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)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ход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в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годи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чини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влашћен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визор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кла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описи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емљ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рекл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ивач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његов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финансијск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вешта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ери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ту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следње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вешта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виз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ра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лугодишт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посред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ход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лугодишт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75EECBF4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5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воји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ришће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арајући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осторија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и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ћ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себ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гр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–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лађе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о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обре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с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и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шт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број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ладион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ож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би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ањ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30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и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77.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а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3. </w:t>
      </w:r>
      <w:r w:rsidR="00BB0962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>За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651334A4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6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писак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платно-исплатн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ест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ладиониц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2CD77216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7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спуње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сло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80. </w:t>
      </w:r>
      <w:r w:rsidR="00BB0962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>З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пецификациј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умеричк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броје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лепн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платно-исплат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ест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60408F28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lastRenderedPageBreak/>
        <w:t xml:space="preserve">8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окац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бјект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уј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гр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–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лађе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мисл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82. </w:t>
      </w:r>
      <w:r w:rsidR="00BB0962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>З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27C0D137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9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длеж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жав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рг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и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тврђу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лац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њего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ивач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к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варн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к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радник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менова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уђен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овча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з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з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твор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физич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ривич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публиц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б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раној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жав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еж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вредил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новил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вре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опис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и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ређу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преча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ов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финансир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ерориз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ерио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рај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рече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штит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ер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бра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рше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ређен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ат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дстављај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еж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атнос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вред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ушт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рај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штит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ер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бра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орн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рш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ређе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слов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дстављај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еж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атнос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вред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ушт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ерио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рај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рече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штит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ер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бра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орн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рш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ређе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уж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вред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ушт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и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еж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атнос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2B270319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10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правдан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азлог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ог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бави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осуђива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ач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9)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ач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9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ог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стави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ја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т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атеријалн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ривичн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орнош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ис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уђиван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ис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ов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рганизова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риминал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груп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.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пра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ож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бил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ренутк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тражи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ач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9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длеж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рг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став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осуђива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12AEA0F0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11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ил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ћ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.</w:t>
      </w:r>
    </w:p>
    <w:p w14:paraId="5060DC45" w14:textId="77777777" w:rsidR="00A83750" w:rsidRPr="006E3A97" w:rsidRDefault="00A83750" w:rsidP="00553382">
      <w:pPr>
        <w:shd w:val="clear" w:color="auto" w:fill="FFFFFF"/>
        <w:spacing w:before="330" w:after="0" w:line="240" w:lineRule="auto"/>
        <w:ind w:firstLine="480"/>
        <w:jc w:val="both"/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  <w:lang w:val="sr-Cyrl-RS"/>
        </w:rPr>
      </w:pPr>
      <w:proofErr w:type="spellStart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>Поступак</w:t>
      </w:r>
      <w:proofErr w:type="spellEnd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>давања</w:t>
      </w:r>
      <w:proofErr w:type="spellEnd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</w:rPr>
        <w:t>одобрења</w:t>
      </w:r>
      <w:proofErr w:type="spellEnd"/>
      <w:r w:rsidR="006E3A97" w:rsidRPr="006E3A97">
        <w:rPr>
          <w:rFonts w:ascii="Times New Roman" w:eastAsia="Times New Roman" w:hAnsi="Times New Roman" w:cs="Times New Roman"/>
          <w:i/>
          <w:iCs/>
          <w:color w:val="333333"/>
          <w:sz w:val="24"/>
          <w:szCs w:val="24"/>
          <w:lang w:val="sr-Cyrl-RS"/>
        </w:rPr>
        <w:t xml:space="preserve"> за приређивање игара на срећу преко средстава електронске комуникације</w:t>
      </w:r>
    </w:p>
    <w:p w14:paraId="2EEF2F0A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биј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обре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себн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дста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електронс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муникац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држ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:</w:t>
      </w:r>
    </w:p>
    <w:p w14:paraId="28EC62A8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1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ат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зи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дишт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–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о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0F91A093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2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чин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дентификац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гистрац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грач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60C9DD33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3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ступак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лучај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кинут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муникац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граче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3B37D767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4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пис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исте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у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исте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(backup);</w:t>
      </w:r>
    </w:p>
    <w:p w14:paraId="684F5724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5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пис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исте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вратак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след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чува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.</w:t>
      </w:r>
    </w:p>
    <w:p w14:paraId="46CF0048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r w:rsidR="00BB0962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>се</w:t>
      </w: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стављ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:</w:t>
      </w:r>
    </w:p>
    <w:p w14:paraId="0E4A9BD5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1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елабора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пречавањ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жеље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тица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дста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електронс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муникац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чесни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гра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5F48ED67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2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воји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ришће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арајући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осторија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и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ћ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лази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пре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себ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гр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дста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електронс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муникац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0BC87D03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3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спуње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сло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95. </w:t>
      </w:r>
      <w:r w:rsidR="00BB0962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>З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2570817B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4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ил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гр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ћ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682417A9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5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ше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пис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арајућ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гистар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лог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исин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ов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питал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93. </w:t>
      </w:r>
      <w:r w:rsidR="00BB0962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>З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4BAC8F47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6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чкој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руктур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вар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к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в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кла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описи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Централној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евиденц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варн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к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36016B50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7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ивачк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о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6F7EB1B4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8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биланс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биланс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спех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ход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годи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вешта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виз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финансијск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вешта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ивач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(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дме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виз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)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ход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в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годи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чини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влашћен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визор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кла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описи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емљ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рекл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ивач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његов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финансијск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вешта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lastRenderedPageBreak/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ери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ту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следње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вешта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виз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ра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лугодишт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посред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ход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лугодишт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6A7437D4" w14:textId="77777777" w:rsidR="00A83750" w:rsidRPr="006E3A97" w:rsidRDefault="00A83750" w:rsidP="006E3A97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9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длеж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жав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рг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и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тврђу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лац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њего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нивач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к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варн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ласник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радник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менова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уђен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овча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з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з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твор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физич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ривич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епублиц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би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траној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жав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и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еж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вредил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новил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вре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опис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и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ређу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преча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ов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финансир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ероризм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ерио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рај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рече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штит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ер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бра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рше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ређен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ат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дстављај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еж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атнос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вред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ушт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рај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штит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ер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бра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орн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рш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ређе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слов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ј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дстављај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ежн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атнос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вред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ушт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носн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ериод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рајањ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рече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штит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ер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бра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орн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врш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ређе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уж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вред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рушт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и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етеж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елатност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њ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гара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ре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078EC085" w14:textId="77777777" w:rsidR="00A83750" w:rsidRPr="006E3A97" w:rsidRDefault="00A83750" w:rsidP="00FE305F">
      <w:pPr>
        <w:shd w:val="clear" w:color="auto" w:fill="FFFFFF"/>
        <w:spacing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10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правдан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разлог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ог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бави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осуђива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ач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9)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ач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9)</w:t>
      </w:r>
      <w:r w:rsidR="00BB0962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ог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стави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јав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т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атеријалн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ривичн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орношћ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ис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суђиван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а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ис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чланов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рганизова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риминалн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груп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.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пра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мож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бил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ко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ренутку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тражи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лиц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ач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9)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л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д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адлежног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орган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став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ока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неосуђива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.</w:t>
      </w:r>
    </w:p>
    <w:p w14:paraId="0A7C7580" w14:textId="77777777" w:rsidR="00A83750" w:rsidRPr="006E3A97" w:rsidRDefault="00A83750" w:rsidP="00FE305F">
      <w:pPr>
        <w:shd w:val="clear" w:color="auto" w:fill="FFFFFF"/>
        <w:spacing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Упра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лужбеној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ужнос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бављ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ат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лужбених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евиденциј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узев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лац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ричито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изјав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ћ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т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одатке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прибавити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сам</w:t>
      </w:r>
      <w:proofErr w:type="spellEnd"/>
      <w:r w:rsidRPr="006E3A97">
        <w:rPr>
          <w:rFonts w:ascii="Times New Roman" w:eastAsia="Times New Roman" w:hAnsi="Times New Roman" w:cs="Times New Roman"/>
          <w:color w:val="333333"/>
          <w:sz w:val="24"/>
          <w:szCs w:val="24"/>
        </w:rPr>
        <w:t>.</w:t>
      </w:r>
    </w:p>
    <w:p w14:paraId="63B47867" w14:textId="77777777" w:rsidR="006E3A97" w:rsidRPr="006E3A97" w:rsidRDefault="006E3A97" w:rsidP="006E3A97">
      <w:pPr>
        <w:spacing w:after="0" w:line="240" w:lineRule="auto"/>
        <w:ind w:firstLine="480"/>
        <w:contextualSpacing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  <w:r w:rsidRPr="006E3A97">
        <w:rPr>
          <w:rFonts w:ascii="Times New Roman" w:eastAsia="Times New Roman" w:hAnsi="Times New Roman" w:cs="Times New Roman"/>
          <w:sz w:val="24"/>
          <w:szCs w:val="24"/>
          <w:lang w:val="sr-Cyrl-RS"/>
        </w:rPr>
        <w:t>Одобрења за приређивање посебних игара на срећу на аутоматима и клађење, као и игара на срећу преко средстава електронске комуникације дају се на рок од 10 година.</w:t>
      </w:r>
    </w:p>
    <w:p w14:paraId="1D7BFD82" w14:textId="77777777" w:rsidR="00B03E47" w:rsidRDefault="006E3A97" w:rsidP="006E3A97">
      <w:pPr>
        <w:spacing w:after="0" w:line="240" w:lineRule="auto"/>
        <w:ind w:firstLine="480"/>
        <w:contextualSpacing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  <w:r w:rsidRPr="006E3A9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Приређивач може поднети захтев за престанак приређивања. </w:t>
      </w:r>
    </w:p>
    <w:p w14:paraId="38B921E5" w14:textId="77777777" w:rsidR="00F336CA" w:rsidRDefault="00F336CA" w:rsidP="006E3A97">
      <w:pPr>
        <w:spacing w:after="0" w:line="240" w:lineRule="auto"/>
        <w:ind w:firstLine="480"/>
        <w:contextualSpacing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</w:p>
    <w:p w14:paraId="3156147A" w14:textId="77777777" w:rsidR="00F336CA" w:rsidRPr="00F336CA" w:rsidRDefault="00F336CA" w:rsidP="00F336CA">
      <w:pPr>
        <w:shd w:val="clear" w:color="auto" w:fill="FFFFFF"/>
        <w:spacing w:after="150" w:line="240" w:lineRule="auto"/>
        <w:ind w:firstLine="480"/>
        <w:jc w:val="both"/>
        <w:rPr>
          <w:rFonts w:ascii="Times New Roman" w:eastAsia="Times New Roman" w:hAnsi="Times New Roman" w:cs="Times New Roman"/>
          <w:i/>
          <w:color w:val="333333"/>
          <w:sz w:val="24"/>
          <w:szCs w:val="24"/>
          <w:lang w:val="sr-Cyrl-RS"/>
        </w:rPr>
      </w:pPr>
      <w:r w:rsidRPr="00F336CA">
        <w:rPr>
          <w:rFonts w:ascii="Times New Roman" w:eastAsia="Times New Roman" w:hAnsi="Times New Roman" w:cs="Times New Roman"/>
          <w:i/>
          <w:color w:val="333333"/>
          <w:sz w:val="24"/>
          <w:szCs w:val="24"/>
          <w:lang w:val="sr-Cyrl-RS"/>
        </w:rPr>
        <w:t>Сагласност за приређивање наградне игре у роби и услугама</w:t>
      </w:r>
    </w:p>
    <w:p w14:paraId="4E5C4E55" w14:textId="77777777" w:rsidR="00F336CA" w:rsidRPr="009A3835" w:rsidRDefault="00F336CA" w:rsidP="00F336CA">
      <w:pPr>
        <w:shd w:val="clear" w:color="auto" w:fill="FFFFFF"/>
        <w:spacing w:after="15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  <w:u w:val="single"/>
          <w:lang w:val="sr-Cyrl-RS"/>
        </w:rPr>
      </w:pPr>
      <w:r w:rsidRPr="009A3835">
        <w:rPr>
          <w:rFonts w:ascii="Times New Roman" w:eastAsia="Times New Roman" w:hAnsi="Times New Roman" w:cs="Times New Roman"/>
          <w:color w:val="333333"/>
          <w:sz w:val="24"/>
          <w:szCs w:val="24"/>
          <w:u w:val="single"/>
          <w:lang w:val="sr-Cyrl-RS"/>
        </w:rPr>
        <w:t>Опис поступања</w:t>
      </w:r>
    </w:p>
    <w:p w14:paraId="4635EDB1" w14:textId="4C4A72CC" w:rsidR="00F336CA" w:rsidRPr="00F3034E" w:rsidRDefault="00F336CA" w:rsidP="00F336CA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  <w:lang w:val="sr-Latn-RS"/>
        </w:rPr>
      </w:pPr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>Управа решењем даје сагласност за приређивање наградне игре у роби и услугама</w:t>
      </w:r>
      <w:r w:rsidR="00F3034E">
        <w:rPr>
          <w:rFonts w:ascii="Times New Roman" w:eastAsia="Times New Roman" w:hAnsi="Times New Roman" w:cs="Times New Roman"/>
          <w:color w:val="333333"/>
          <w:sz w:val="24"/>
          <w:szCs w:val="24"/>
          <w:lang w:val="sr-Latn-RS"/>
        </w:rPr>
        <w:t>.</w:t>
      </w:r>
    </w:p>
    <w:p w14:paraId="1DEC7ED6" w14:textId="65D24EF4" w:rsidR="00F336CA" w:rsidRPr="00F336CA" w:rsidRDefault="00F336CA" w:rsidP="00F336CA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У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добијањ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сагласности</w:t>
      </w:r>
      <w:proofErr w:type="spellEnd"/>
      <w:r w:rsidR="007E109B">
        <w:rPr>
          <w:rFonts w:ascii="Times New Roman" w:eastAsia="Times New Roman" w:hAnsi="Times New Roman" w:cs="Times New Roman"/>
          <w:color w:val="333333"/>
          <w:sz w:val="24"/>
          <w:szCs w:val="24"/>
        </w:rPr>
        <w:t>,</w:t>
      </w:r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ч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дужан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авед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врст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ил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аградн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игр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висин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аградног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фонд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дужин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трајањ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аградн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игр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.</w:t>
      </w:r>
    </w:p>
    <w:p w14:paraId="14CAA1ED" w14:textId="77777777" w:rsidR="00F336CA" w:rsidRPr="00F336CA" w:rsidRDefault="00F336CA" w:rsidP="00F336CA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Уз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добијањ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сагласности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који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измеђ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осталог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садржи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одатк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азив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седишт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односиоц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захтев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фонд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добитак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с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спецификацијом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аград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достављ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с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следећ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документациј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:</w:t>
      </w:r>
    </w:p>
    <w:p w14:paraId="3CB2ADD5" w14:textId="77777777" w:rsidR="00F336CA" w:rsidRPr="00F336CA" w:rsidRDefault="00F336CA" w:rsidP="00F336CA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1)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одлук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адлежног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орган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ч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њ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аградн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игр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2DC388B7" w14:textId="77777777" w:rsidR="00F336CA" w:rsidRPr="00F336CA" w:rsidRDefault="00F336CA" w:rsidP="00F336CA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2)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решењ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упис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одговарајући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регистар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4160A122" w14:textId="77777777" w:rsidR="00F336CA" w:rsidRPr="00F336CA" w:rsidRDefault="00F336CA" w:rsidP="00F336CA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3)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ил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аградн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игр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.</w:t>
      </w:r>
    </w:p>
    <w:p w14:paraId="33126839" w14:textId="77777777" w:rsidR="00F336CA" w:rsidRPr="00F336CA" w:rsidRDefault="00F336CA" w:rsidP="00F336CA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  <w:lang w:val="sr-Cyrl-RS"/>
        </w:rPr>
        <w:t>Управа</w:t>
      </w:r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доноси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акт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о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одузимањ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сагласности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њ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аградн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игр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роби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и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услугам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ако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утврди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д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:</w:t>
      </w:r>
    </w:p>
    <w:p w14:paraId="6435287F" w14:textId="77777777" w:rsidR="00F336CA" w:rsidRPr="00F336CA" w:rsidRDefault="00F336CA" w:rsidP="00F336CA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1)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ј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сагласност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дат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основ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еистинитих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одатак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665F8F83" w14:textId="77777777" w:rsidR="00F336CA" w:rsidRPr="00F336CA" w:rsidRDefault="00F336CA" w:rsidP="00F336CA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2)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ч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иј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уплатио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доспел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обавез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о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основ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акнад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з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њ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аградн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игр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;</w:t>
      </w:r>
    </w:p>
    <w:p w14:paraId="7B118CB2" w14:textId="77777777" w:rsidR="00F336CA" w:rsidRPr="00F336CA" w:rsidRDefault="00F336CA" w:rsidP="00F336CA">
      <w:pPr>
        <w:shd w:val="clear" w:color="auto" w:fill="FFFFFF"/>
        <w:spacing w:after="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3)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ч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оступ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у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складу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с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правилима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наградн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игре</w:t>
      </w:r>
      <w:proofErr w:type="spellEnd"/>
      <w:r w:rsidRPr="00F336CA">
        <w:rPr>
          <w:rFonts w:ascii="Times New Roman" w:eastAsia="Times New Roman" w:hAnsi="Times New Roman" w:cs="Times New Roman"/>
          <w:color w:val="333333"/>
          <w:sz w:val="24"/>
          <w:szCs w:val="24"/>
        </w:rPr>
        <w:t>.</w:t>
      </w:r>
    </w:p>
    <w:p w14:paraId="6B4F8F62" w14:textId="1CAB53D6" w:rsidR="00A12E30" w:rsidRPr="00A12E30" w:rsidRDefault="00A12E30" w:rsidP="00A12E30">
      <w:pPr>
        <w:shd w:val="clear" w:color="auto" w:fill="FFFFFF"/>
        <w:spacing w:after="150" w:line="240" w:lineRule="auto"/>
        <w:ind w:firstLine="480"/>
        <w:jc w:val="both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Наградна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игра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не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може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трајати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дуже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од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45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дана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,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при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чему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ч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не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може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приређивати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две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наградне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игре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</w:t>
      </w:r>
      <w:proofErr w:type="spellStart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истовремено</w:t>
      </w:r>
      <w:proofErr w:type="spellEnd"/>
      <w:r w:rsidRPr="00A12E30">
        <w:rPr>
          <w:rFonts w:ascii="Times New Roman" w:eastAsia="Times New Roman" w:hAnsi="Times New Roman" w:cs="Times New Roman"/>
          <w:color w:val="333333"/>
          <w:sz w:val="24"/>
          <w:szCs w:val="24"/>
        </w:rPr>
        <w:t>.</w:t>
      </w:r>
    </w:p>
    <w:p w14:paraId="663C9337" w14:textId="027EBD18" w:rsid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CE8A57C" w14:textId="77777777" w:rsidR="00B03E47" w:rsidRPr="00B03E47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РУКОВОЂЕЊЕ УНУТРАШЊИМ ЈЕДИНИЦАМА</w:t>
      </w:r>
    </w:p>
    <w:p w14:paraId="44214D3B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</w:p>
    <w:p w14:paraId="4C9C9957" w14:textId="4DC14375" w:rsidR="00B03E47" w:rsidRPr="00B03E47" w:rsidRDefault="00B03E47" w:rsidP="004C524D">
      <w:pPr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Радом Управе руковод</w:t>
      </w:r>
      <w:r w:rsidR="004C524D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и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д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Latn-CS" w:eastAsia="sr-Cyrl-CS"/>
        </w:rPr>
        <w:t>иректор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Управе, који за свој рад одговара министру</w:t>
      </w:r>
      <w:r w:rsidR="004C524D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. Помоћ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ник директора Управе за свој рад одговара директору</w:t>
      </w:r>
      <w:r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>Управ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 xml:space="preserve"> и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>министр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.</w:t>
      </w:r>
    </w:p>
    <w:p w14:paraId="2EB36E55" w14:textId="127CEB80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0"/>
          <w:lang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Радом Одељења руководи начелник </w:t>
      </w:r>
      <w:r w:rsidR="00F13163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О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дељења, радом Одсека руководи шеф Одсека,</w:t>
      </w:r>
      <w:r w:rsidR="009B5241">
        <w:rPr>
          <w:rFonts w:ascii="Times New Roman" w:eastAsia="Times New Roman" w:hAnsi="Times New Roman" w:cs="Times New Roman"/>
          <w:sz w:val="24"/>
          <w:szCs w:val="20"/>
          <w:lang w:val="sr-Latn-RS" w:eastAsia="sr-Cyrl-CS"/>
        </w:rPr>
        <w:t xml:space="preserve"> 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радом Групе руководилац Групе</w:t>
      </w:r>
      <w:r w:rsidR="00F13163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, а који за 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свој рад одговарају </w:t>
      </w:r>
      <w:r w:rsidR="00F13163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помоћнику 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директор</w:t>
      </w:r>
      <w:r w:rsidR="00F13163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а</w:t>
      </w:r>
      <w:r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 xml:space="preserve"> и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>директор</w:t>
      </w:r>
      <w:proofErr w:type="spellEnd"/>
      <w:r w:rsidR="00F13163">
        <w:rPr>
          <w:rFonts w:ascii="Times New Roman" w:eastAsia="Times New Roman" w:hAnsi="Times New Roman" w:cs="Times New Roman"/>
          <w:sz w:val="24"/>
          <w:szCs w:val="20"/>
          <w:lang w:val="sr-Cyrl-RS" w:eastAsia="sr-Cyrl-CS"/>
        </w:rPr>
        <w:t>у</w:t>
      </w:r>
      <w:r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>Управ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.</w:t>
      </w:r>
    </w:p>
    <w:p w14:paraId="349C708C" w14:textId="77777777" w:rsidR="00B03E47" w:rsidRPr="00B03E47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4"/>
          <w:lang w:val="sr-Cyrl-CS" w:eastAsia="sr-Cyrl-CS"/>
        </w:rPr>
        <w:tab/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Запослени у Управи за свој рад одговарају непосредном руководиоцу</w:t>
      </w:r>
      <w:r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 xml:space="preserve">,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>помоћник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>директор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и директору Управе.</w:t>
      </w:r>
    </w:p>
    <w:p w14:paraId="70967124" w14:textId="77777777" w:rsidR="005617FA" w:rsidRDefault="005617FA" w:rsidP="005617FA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sr-Cyrl-RS"/>
        </w:rPr>
      </w:pPr>
    </w:p>
    <w:p w14:paraId="567F5A74" w14:textId="77777777" w:rsidR="00B03E47" w:rsidRPr="00E90029" w:rsidRDefault="00B03E47" w:rsidP="00E90029">
      <w:pPr>
        <w:pStyle w:val="ListParagraph"/>
        <w:numPr>
          <w:ilvl w:val="0"/>
          <w:numId w:val="2"/>
        </w:numPr>
        <w:rPr>
          <w:b/>
        </w:rPr>
      </w:pPr>
      <w:bookmarkStart w:id="8" w:name="nasl_9"/>
      <w:r w:rsidRPr="00E90029">
        <w:rPr>
          <w:b/>
        </w:rPr>
        <w:t>НАВОЂЕЊЕ ПРОПИСА</w:t>
      </w:r>
    </w:p>
    <w:bookmarkEnd w:id="8"/>
    <w:p w14:paraId="6EBDEF07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sr-Cyrl-RS"/>
        </w:rPr>
      </w:pPr>
    </w:p>
    <w:p w14:paraId="0787C60C" w14:textId="7B6AD2F8" w:rsidR="00B03E47" w:rsidRPr="00B03E47" w:rsidRDefault="00B03E47" w:rsidP="00B03E47">
      <w:pPr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У вршењу овлашћења и обавеза из своје надлежности, Управа примењује следећ</w:t>
      </w:r>
      <w:r w:rsidR="00653546">
        <w:rPr>
          <w:rFonts w:ascii="Times New Roman" w:eastAsia="Calibri" w:hAnsi="Times New Roman" w:cs="Times New Roman"/>
          <w:sz w:val="24"/>
          <w:szCs w:val="24"/>
          <w:lang w:val="sr-Cyrl-CS"/>
        </w:rPr>
        <w:t>е законе и друге прописе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:</w:t>
      </w:r>
    </w:p>
    <w:p w14:paraId="7EC5806A" w14:textId="77777777" w:rsidR="00B03E47" w:rsidRPr="00B03E47" w:rsidRDefault="00B03E47" w:rsidP="004E7B32">
      <w:pPr>
        <w:spacing w:after="0"/>
        <w:ind w:firstLine="720"/>
        <w:jc w:val="both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>Закони:</w:t>
      </w:r>
    </w:p>
    <w:p w14:paraId="79DC5C57" w14:textId="77777777" w:rsidR="00B03E47" w:rsidRPr="00B03E47" w:rsidRDefault="00B03E47" w:rsidP="004E7B32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Закон о играма на срећу („Сл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гласник РС“, бр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18/2020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);</w:t>
      </w:r>
    </w:p>
    <w:p w14:paraId="15CF5CEF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Закон о спречавању прања новца и финансирања тероризма („Сл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гласник РС“, бр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113/17 и 91/2019);</w:t>
      </w:r>
    </w:p>
    <w:p w14:paraId="4F2D02E2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Закон о инспекцијском надзору („Сл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гласник РС“,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бр. 36/15,44/2018 –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др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закон 95/2018);</w:t>
      </w:r>
    </w:p>
    <w:p w14:paraId="0CD46B93" w14:textId="77777777" w:rsid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Закон о општем управном поступку („Сл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гласник РС“,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бр. 18/2016 и 95/2018 - аутентично тумачење);</w:t>
      </w:r>
    </w:p>
    <w:p w14:paraId="4C2FA737" w14:textId="77777777" w:rsidR="00E015E6" w:rsidRDefault="00E015E6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>
        <w:rPr>
          <w:rFonts w:ascii="Times New Roman" w:eastAsia="Calibri" w:hAnsi="Times New Roman" w:cs="Times New Roman"/>
          <w:sz w:val="24"/>
          <w:szCs w:val="24"/>
          <w:lang w:val="sr-Cyrl-CS"/>
        </w:rPr>
        <w:t>Закон о прекршајима („Сл. гласник РС“ бр. 65/13, 13/16, 98/16-одлука УС и 91/19);</w:t>
      </w:r>
    </w:p>
    <w:p w14:paraId="5B2EC764" w14:textId="77777777" w:rsidR="00902815" w:rsidRPr="00B03E47" w:rsidRDefault="00902815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>
        <w:rPr>
          <w:rFonts w:ascii="Times New Roman" w:eastAsia="Calibri" w:hAnsi="Times New Roman" w:cs="Times New Roman"/>
          <w:sz w:val="24"/>
          <w:szCs w:val="24"/>
          <w:lang w:val="sr-Cyrl-CS"/>
        </w:rPr>
        <w:t>Закон о привредним преступима („Сл. гласник РС“ бр. 101/05)</w:t>
      </w:r>
    </w:p>
    <w:p w14:paraId="2CA41C13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Законик о кривичном поступку („Сл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гласник РС“,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бр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72/2011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..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35/2019);</w:t>
      </w:r>
    </w:p>
    <w:p w14:paraId="2ED5C917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Закон о платама државних службеника и намештеника („Сл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гласник РС“,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бр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62/2006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..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95/2018</w:t>
      </w:r>
      <w:r w:rsidRPr="00B03E47">
        <w:rPr>
          <w:rFonts w:ascii="Times New Roman" w:eastAsia="Calibri" w:hAnsi="Times New Roman" w:cs="Times New Roman"/>
          <w:sz w:val="24"/>
          <w:szCs w:val="24"/>
        </w:rPr>
        <w:t>);</w:t>
      </w:r>
    </w:p>
    <w:p w14:paraId="5A903612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кон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ободно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иступ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ам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авног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начај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(„Сл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гласник РС“,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бр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120/2004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..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36/2010);</w:t>
      </w:r>
    </w:p>
    <w:p w14:paraId="69772BA6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Закон о заштити података о личности („Сл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гласник РС“,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бр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87/2018);</w:t>
      </w:r>
    </w:p>
    <w:p w14:paraId="1BD27AB7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Закон о државним службеницима („Сл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гласник РС“,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бр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79/05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..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95/18 и 157/20);</w:t>
      </w:r>
    </w:p>
    <w:p w14:paraId="74BA782C" w14:textId="77777777" w:rsidR="00B03E47" w:rsidRPr="00F21399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Закон о раду („Сл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гласник РС“,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бр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24/05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..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95/18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-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аутентично тумачење)</w:t>
      </w:r>
      <w:r w:rsidR="00F21399">
        <w:rPr>
          <w:rFonts w:ascii="Times New Roman" w:eastAsia="Calibri" w:hAnsi="Times New Roman" w:cs="Times New Roman"/>
          <w:sz w:val="24"/>
          <w:szCs w:val="24"/>
          <w:lang w:val="sr-Latn-RS"/>
        </w:rPr>
        <w:t>;</w:t>
      </w:r>
    </w:p>
    <w:p w14:paraId="30A12AF1" w14:textId="77777777" w:rsidR="00B03E47" w:rsidRPr="00B03E47" w:rsidRDefault="00B03E47" w:rsidP="00B03E47">
      <w:pPr>
        <w:ind w:left="720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</w:p>
    <w:p w14:paraId="31F93C3D" w14:textId="77777777" w:rsidR="00B03E47" w:rsidRPr="00B03E47" w:rsidRDefault="00B03E47" w:rsidP="004E7B32">
      <w:pPr>
        <w:spacing w:after="0" w:line="240" w:lineRule="auto"/>
        <w:ind w:left="720"/>
        <w:contextualSpacing/>
        <w:jc w:val="both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>Уредбе:</w:t>
      </w:r>
    </w:p>
    <w:p w14:paraId="4188BE16" w14:textId="77777777" w:rsidR="00B03E47" w:rsidRPr="00B03E47" w:rsidRDefault="00B03E47" w:rsidP="004E7B32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Уредба о ближим условима, начину и поступку за издавање дозволе за приређивање посебних игара на срећу у играчницама („Сл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.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гласник РС“, бр. 149/2020);</w:t>
      </w:r>
    </w:p>
    <w:p w14:paraId="35F1283C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Уредба о условима и начину ангажовања оператера за приређивање класичних игара на срећу и агената за продају срећака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(„Сл. гласник РС“,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бр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149/2020);</w:t>
      </w:r>
    </w:p>
    <w:p w14:paraId="7FA16241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Уредба о вредновању радне успешности државних службеника („Службени гласник РС“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бр.  2/2019 и 69/2019);</w:t>
      </w:r>
    </w:p>
    <w:p w14:paraId="6D435D5C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Уредба о разврставању радних места и мерилима за опис радних места државних службеника („Службени гласник РС“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бр.  117/05 ... 2/19);</w:t>
      </w:r>
    </w:p>
    <w:p w14:paraId="4C61751A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Уредба о програму и начину полагања државног стручног испита („Службени гласник РС“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број  16/09, 84/14, 81/16, 76/17 и 60/18); </w:t>
      </w:r>
    </w:p>
    <w:p w14:paraId="51D648D3" w14:textId="7C7747F5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lastRenderedPageBreak/>
        <w:t>Уредба о накнади трошкова и отпремнини државних службеника и намештеника („Сл</w:t>
      </w:r>
      <w:r w:rsidR="00553382">
        <w:rPr>
          <w:rFonts w:ascii="Times New Roman" w:eastAsia="Calibri" w:hAnsi="Times New Roman" w:cs="Times New Roman"/>
          <w:sz w:val="24"/>
          <w:szCs w:val="24"/>
          <w:lang w:val="sr-Cyrl-CS"/>
        </w:rPr>
        <w:t>.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гласник РС“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бр.  98/07- пречишћен текст, 84/14 и 84/15);</w:t>
      </w:r>
    </w:p>
    <w:p w14:paraId="24B4B373" w14:textId="77777777" w:rsidR="00B03E47" w:rsidRPr="00B03E47" w:rsidRDefault="00B03E47" w:rsidP="00B03E4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val="sr-Latn-RS"/>
        </w:rPr>
      </w:pPr>
    </w:p>
    <w:p w14:paraId="435512BA" w14:textId="77777777" w:rsidR="00B03E47" w:rsidRPr="00B03E47" w:rsidRDefault="00B03E47" w:rsidP="00B03E47">
      <w:pPr>
        <w:spacing w:after="0" w:line="240" w:lineRule="auto"/>
        <w:ind w:firstLine="720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>Правилници:</w:t>
      </w:r>
    </w:p>
    <w:p w14:paraId="31BC3C24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ближим условима за спровођење аудио и видео надзора, начину чувања документације и телесне заштите у играчници, спровођење видео надзора и чување документације у аутомат клубу, односно кладионици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152/20); </w:t>
      </w:r>
    </w:p>
    <w:p w14:paraId="1D5C115D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начину вођења обавезних евиденција и извештавања о оствареном промету по аутомату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>;</w:t>
      </w:r>
    </w:p>
    <w:p w14:paraId="7012DFEB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начину вођења обавезних евиденција и извештавања о оствареном промету по уплатно-исплатном месту у кладионици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>;</w:t>
      </w:r>
    </w:p>
    <w:p w14:paraId="1F2530FC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садржини евиденција о основицама за обрачунавање и плаћање накнаде за приређивање посебних игара на срећу у играчницама и о садржини месечног обрачуна накнаде за приређивање тих игара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>;</w:t>
      </w:r>
    </w:p>
    <w:p w14:paraId="70D4FBB3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начину вођења обавезних евиденција и извештавања о оствареном промету за сваку врсту класичне игре на срећу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;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</w:p>
    <w:p w14:paraId="35C8FF29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начину вођења обавезних евиденција и извештавања о оствареном промету за посебне игре на срећу преко средстава електронске комуникације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152/20); </w:t>
      </w:r>
    </w:p>
    <w:p w14:paraId="7AF1888E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информационо-комуникационом систему за приређивање посебних игара на срећу на аутоматима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;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</w:p>
    <w:p w14:paraId="1F10A66D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информационо-комуникационом систему за приређивање посебних игара на срећу – клађење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;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</w:p>
    <w:p w14:paraId="5CCD5A5E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информационо-комуникационом систему за приређивање посебних игара на срећу преко средстава електронске комуникације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152/20); </w:t>
      </w:r>
    </w:p>
    <w:p w14:paraId="4D10BFE2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начину вођења базе података о лицима која су остварила добитак код приређивача игара на срећу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;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</w:p>
    <w:p w14:paraId="169E24FC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начину утврђивања испуњености услова за добијање сагласности за приређивање наградне игре у роби и услугама и начину извештавања о резултатима наградне игре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;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</w:p>
    <w:p w14:paraId="4BFD8FE4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облику и садржини налепнице за означавање и регистрацију стола за игре на срећу, аутомата за игре на срећу и уплатно-исплатног места у кладионици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;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</w:p>
    <w:p w14:paraId="59860E72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начину утврђивања испуњености услова за добијање одобрења за приређивање посебних игара на срећу на аутоматима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;</w:t>
      </w:r>
    </w:p>
    <w:p w14:paraId="06E5057B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начину утврђивања испуњености услова за добијање одобрења за приређивање посебних игара на срећу – клађење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;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</w:p>
    <w:p w14:paraId="1B0FFFE6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начину утврђивања услова за добијање одобрења за приређивање посебних игара на срећу преко средстава електронске комуникације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;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</w:p>
    <w:p w14:paraId="4FD8E795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условима за обављање поправке столова и аутомата за игре на срећу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r w:rsidR="005C5825">
        <w:rPr>
          <w:rFonts w:ascii="Times New Roman" w:eastAsia="Calibri" w:hAnsi="Times New Roman" w:cs="Times New Roman"/>
          <w:sz w:val="24"/>
          <w:szCs w:val="24"/>
          <w:lang w:val="sr-Cyrl-RS"/>
        </w:rPr>
        <w:t>2</w:t>
      </w:r>
      <w:r w:rsidRPr="00B03E47">
        <w:rPr>
          <w:rFonts w:ascii="Times New Roman" w:eastAsia="Calibri" w:hAnsi="Times New Roman" w:cs="Times New Roman"/>
          <w:sz w:val="24"/>
          <w:szCs w:val="24"/>
        </w:rPr>
        <w:t>2/2</w:t>
      </w:r>
      <w:r w:rsidR="005C5825">
        <w:rPr>
          <w:rFonts w:ascii="Times New Roman" w:eastAsia="Calibri" w:hAnsi="Times New Roman" w:cs="Times New Roman"/>
          <w:sz w:val="24"/>
          <w:szCs w:val="24"/>
          <w:lang w:val="sr-Cyrl-RS"/>
        </w:rPr>
        <w:t>1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); </w:t>
      </w:r>
    </w:p>
    <w:p w14:paraId="4F390E7A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lastRenderedPageBreak/>
        <w:t>Правилник о поступку активирања средстава наменског депозита, односно банкарске гаранције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;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</w:p>
    <w:p w14:paraId="5AED45DF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ближим условима, односно садржини правила игара на срећу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;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</w:p>
    <w:p w14:paraId="5B9E56E6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техничким и функционалним карактеристикама столова и аутомата за игре на срећу, начину и поступку испитивања испуњености потребних услова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r w:rsidR="005C5825">
        <w:rPr>
          <w:rFonts w:ascii="Times New Roman" w:eastAsia="Calibri" w:hAnsi="Times New Roman" w:cs="Times New Roman"/>
          <w:sz w:val="24"/>
          <w:szCs w:val="24"/>
          <w:lang w:val="sr-Cyrl-RS"/>
        </w:rPr>
        <w:t>22</w:t>
      </w:r>
      <w:r w:rsidRPr="00B03E47">
        <w:rPr>
          <w:rFonts w:ascii="Times New Roman" w:eastAsia="Calibri" w:hAnsi="Times New Roman" w:cs="Times New Roman"/>
          <w:sz w:val="24"/>
          <w:szCs w:val="24"/>
        </w:rPr>
        <w:t>/2</w:t>
      </w:r>
      <w:r w:rsidR="005C5825">
        <w:rPr>
          <w:rFonts w:ascii="Times New Roman" w:eastAsia="Calibri" w:hAnsi="Times New Roman" w:cs="Times New Roman"/>
          <w:sz w:val="24"/>
          <w:szCs w:val="24"/>
          <w:lang w:val="sr-Cyrl-RS"/>
        </w:rPr>
        <w:t>1</w:t>
      </w:r>
      <w:r w:rsidRPr="00B03E47">
        <w:rPr>
          <w:rFonts w:ascii="Times New Roman" w:eastAsia="Calibri" w:hAnsi="Times New Roman" w:cs="Times New Roman"/>
          <w:sz w:val="24"/>
          <w:szCs w:val="24"/>
        </w:rPr>
        <w:t>);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</w:p>
    <w:p w14:paraId="64789C0E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ближим условима за чување трајне базе података о лицима која улазе у играчницу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52/20);</w:t>
      </w: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RS"/>
        </w:rPr>
        <w:t xml:space="preserve"> </w:t>
      </w:r>
    </w:p>
    <w:p w14:paraId="0207B183" w14:textId="77777777" w:rsidR="00B03E47" w:rsidRPr="00B03E47" w:rsidRDefault="00B03E47" w:rsidP="00B03E47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равилник о врстама игара на срећу (каталог о врстама игара на срећу)</w:t>
      </w:r>
      <w:r w:rsidRPr="00B03E47">
        <w:rPr>
          <w:rFonts w:ascii="Times" w:eastAsia="Calibri" w:hAnsi="Times" w:cs="Times New Roman"/>
          <w:b/>
          <w:color w:val="006633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152/20). </w:t>
      </w:r>
    </w:p>
    <w:p w14:paraId="7C319BB1" w14:textId="77777777" w:rsidR="00B03E47" w:rsidRPr="00B03E47" w:rsidRDefault="00B03E47" w:rsidP="00B03E47">
      <w:pPr>
        <w:ind w:left="720"/>
        <w:jc w:val="both"/>
        <w:rPr>
          <w:rFonts w:ascii="Times New Roman" w:eastAsia="Calibri" w:hAnsi="Times New Roman" w:cs="Times New Roman"/>
          <w:b/>
          <w:sz w:val="16"/>
          <w:szCs w:val="16"/>
          <w:lang w:val="sr-Cyrl-CS"/>
        </w:rPr>
      </w:pPr>
    </w:p>
    <w:p w14:paraId="162EE2D8" w14:textId="77777777" w:rsidR="00B03E47" w:rsidRPr="00B03E47" w:rsidRDefault="00B03E47" w:rsidP="004E7B32">
      <w:pPr>
        <w:spacing w:after="0"/>
        <w:ind w:left="720"/>
        <w:jc w:val="both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>Директиве:</w:t>
      </w:r>
    </w:p>
    <w:p w14:paraId="1FC14785" w14:textId="77777777" w:rsidR="00B03E47" w:rsidRPr="00B03E47" w:rsidRDefault="00B03E47" w:rsidP="004E7B32">
      <w:pPr>
        <w:numPr>
          <w:ilvl w:val="0"/>
          <w:numId w:val="8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Директива о понашању запослених у Управи за игре на срећу и Кодекс понашања државних службеника („Сл. гласник РС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>’’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, бр. 29/08, 80/2019 и 32/2020);</w:t>
      </w:r>
    </w:p>
    <w:p w14:paraId="54E184FE" w14:textId="77777777" w:rsidR="00B03E47" w:rsidRPr="00B03E47" w:rsidRDefault="00B03E47" w:rsidP="00B03E47">
      <w:pPr>
        <w:numPr>
          <w:ilvl w:val="0"/>
          <w:numId w:val="8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Директива о коришћењу службених возила у Управи за игре на срећу;</w:t>
      </w:r>
    </w:p>
    <w:p w14:paraId="6AB7EFA5" w14:textId="77777777" w:rsidR="00B03E47" w:rsidRPr="00B03E47" w:rsidRDefault="00B03E47" w:rsidP="00B03E47">
      <w:pPr>
        <w:numPr>
          <w:ilvl w:val="0"/>
          <w:numId w:val="8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Директива о начину обављања послова јавних набавки у Управи за игре на срећу;</w:t>
      </w:r>
    </w:p>
    <w:p w14:paraId="2D7171F2" w14:textId="77777777" w:rsidR="00B03E47" w:rsidRPr="00B03E47" w:rsidRDefault="00B03E47" w:rsidP="00B03E47">
      <w:pPr>
        <w:numPr>
          <w:ilvl w:val="0"/>
          <w:numId w:val="8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Директива у вези контроле забране пушења у просторијама Управе за игре на срећу;</w:t>
      </w:r>
    </w:p>
    <w:p w14:paraId="742D250E" w14:textId="77777777" w:rsidR="00B03E47" w:rsidRPr="00B03E47" w:rsidRDefault="00B03E47" w:rsidP="00B03E47">
      <w:pPr>
        <w:numPr>
          <w:ilvl w:val="0"/>
          <w:numId w:val="8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Директива за прековремени рад – поступање у Управи за игре на срећу.</w:t>
      </w:r>
    </w:p>
    <w:p w14:paraId="02F3899E" w14:textId="77777777" w:rsidR="00667EE4" w:rsidRDefault="00667EE4" w:rsidP="00B03E47">
      <w:pPr>
        <w:ind w:left="720"/>
        <w:jc w:val="both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</w:p>
    <w:p w14:paraId="53F32BDE" w14:textId="77777777" w:rsidR="00B03E47" w:rsidRPr="00B03E47" w:rsidRDefault="00B03E47" w:rsidP="004E7B32">
      <w:pPr>
        <w:spacing w:after="0"/>
        <w:ind w:left="720"/>
        <w:jc w:val="both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>Одлуке:</w:t>
      </w:r>
    </w:p>
    <w:p w14:paraId="32E6C9B4" w14:textId="77777777" w:rsidR="00B03E47" w:rsidRPr="00B03E47" w:rsidRDefault="00B03E47" w:rsidP="004E7B32">
      <w:pPr>
        <w:numPr>
          <w:ilvl w:val="0"/>
          <w:numId w:val="8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Одлука о динамици давања дозвола за приређивање посебних игара на срећу у играчницама </w:t>
      </w:r>
      <w:r w:rsidRPr="00B03E47">
        <w:rPr>
          <w:rFonts w:ascii="Times New Roman" w:eastAsia="Calibri" w:hAnsi="Times New Roman" w:cs="Times New Roman"/>
          <w:sz w:val="24"/>
          <w:szCs w:val="24"/>
        </w:rPr>
        <w:t>(,,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РС’’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146/20); </w:t>
      </w:r>
    </w:p>
    <w:p w14:paraId="5AD4D801" w14:textId="77777777" w:rsidR="00B03E47" w:rsidRPr="00B03E47" w:rsidRDefault="00B03E47" w:rsidP="00B03E47">
      <w:pPr>
        <w:numPr>
          <w:ilvl w:val="0"/>
          <w:numId w:val="8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Одлука о контроли забране пушења</w:t>
      </w:r>
      <w:r w:rsidR="005617FA">
        <w:rPr>
          <w:rFonts w:ascii="Times New Roman" w:eastAsia="Calibri" w:hAnsi="Times New Roman" w:cs="Times New Roman"/>
          <w:sz w:val="24"/>
          <w:szCs w:val="24"/>
          <w:lang w:val="sr-Cyrl-CS"/>
        </w:rPr>
        <w:t>.</w:t>
      </w:r>
    </w:p>
    <w:p w14:paraId="6E843B02" w14:textId="77777777" w:rsidR="00114099" w:rsidRDefault="00114099" w:rsidP="004E7B32">
      <w:pPr>
        <w:spacing w:after="0"/>
        <w:ind w:firstLine="720"/>
        <w:jc w:val="both"/>
        <w:rPr>
          <w:rFonts w:ascii="Times New Roman" w:eastAsia="Calibri" w:hAnsi="Times New Roman" w:cs="Times New Roman"/>
          <w:b/>
          <w:sz w:val="24"/>
          <w:szCs w:val="24"/>
          <w:lang w:val="sr-Latn-RS"/>
        </w:rPr>
      </w:pPr>
    </w:p>
    <w:p w14:paraId="7AC7A486" w14:textId="77777777" w:rsidR="00B03E47" w:rsidRPr="00B03E47" w:rsidRDefault="00B03E47" w:rsidP="004E7B32">
      <w:pPr>
        <w:spacing w:after="0"/>
        <w:ind w:firstLine="720"/>
        <w:jc w:val="both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>Упутства:</w:t>
      </w:r>
    </w:p>
    <w:p w14:paraId="57FF9C25" w14:textId="77777777" w:rsidR="00B03E47" w:rsidRPr="00B03E47" w:rsidRDefault="00B03E47" w:rsidP="004E7B32">
      <w:pPr>
        <w:numPr>
          <w:ilvl w:val="0"/>
          <w:numId w:val="41"/>
        </w:numPr>
        <w:spacing w:after="0" w:line="240" w:lineRule="auto"/>
        <w:ind w:hanging="218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Упутство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о професионалном понашању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државних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службеника и заштити 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интегритета</w:t>
      </w:r>
      <w:r w:rsidR="005617FA">
        <w:rPr>
          <w:rFonts w:ascii="Times New Roman" w:eastAsia="Calibri" w:hAnsi="Times New Roman" w:cs="Times New Roman"/>
          <w:sz w:val="24"/>
          <w:szCs w:val="24"/>
          <w:lang w:val="sr-Cyrl-CS"/>
        </w:rPr>
        <w:t>.</w:t>
      </w:r>
    </w:p>
    <w:p w14:paraId="04160DD6" w14:textId="77777777" w:rsidR="00B03E47" w:rsidRPr="00B03E47" w:rsidRDefault="00B03E47" w:rsidP="00B03E47">
      <w:pPr>
        <w:ind w:left="720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</w:p>
    <w:p w14:paraId="5D1D8EC7" w14:textId="77777777" w:rsidR="00B03E47" w:rsidRPr="00B03E47" w:rsidRDefault="00B03E47" w:rsidP="00667EE4">
      <w:pPr>
        <w:numPr>
          <w:ilvl w:val="0"/>
          <w:numId w:val="2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  <w:bookmarkStart w:id="9" w:name="nasl_10"/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 xml:space="preserve">УСЛУГЕ КОЈЕ </w:t>
      </w: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RS"/>
        </w:rPr>
        <w:t>УПР</w:t>
      </w:r>
      <w:r w:rsidR="00A83750">
        <w:rPr>
          <w:rFonts w:ascii="Times New Roman" w:eastAsia="Calibri" w:hAnsi="Times New Roman" w:cs="Times New Roman"/>
          <w:b/>
          <w:sz w:val="24"/>
          <w:szCs w:val="24"/>
          <w:lang w:val="sr-Latn-RS"/>
        </w:rPr>
        <w:t>A</w:t>
      </w: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RS"/>
        </w:rPr>
        <w:t xml:space="preserve">ВА ЗА ИГРЕ НА СРЕЋУ </w:t>
      </w: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>ПРУЖА ЗАИНТЕРЕСОВАНИМ ЛИЦИМА</w:t>
      </w:r>
      <w:bookmarkEnd w:id="9"/>
    </w:p>
    <w:p w14:paraId="51FB3F6F" w14:textId="77777777" w:rsidR="00B03E47" w:rsidRPr="00B03E47" w:rsidRDefault="00B03E47" w:rsidP="00B03E47">
      <w:pPr>
        <w:ind w:left="720"/>
        <w:contextualSpacing/>
        <w:jc w:val="both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</w:p>
    <w:p w14:paraId="2EBD68AE" w14:textId="77777777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У складу са Законом о играма на срећу („Сл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гласник РС“, бр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18/2020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), Управа       даје и одузима одобрења, односно сагласност</w:t>
      </w:r>
      <w:r w:rsidR="003D6238">
        <w:rPr>
          <w:rFonts w:ascii="Times New Roman" w:eastAsia="Calibri" w:hAnsi="Times New Roman" w:cs="Times New Roman"/>
          <w:sz w:val="24"/>
          <w:szCs w:val="24"/>
          <w:lang w:val="sr-Cyrl-CS"/>
        </w:rPr>
        <w:t>и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за приређивање игара на срећу. Право на приређивање посебних игара на срећу на аутоматима, посебних игара на срећу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-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клађење и игара на срећу преко средстава електронске комуникације, преноси се одобрењем које даје Управа за игре на срећу. Право на приређивање наградних игара у роби и услугама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преноси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се сагласношћу које даје Управа за игре на срећу. </w:t>
      </w:r>
    </w:p>
    <w:p w14:paraId="3365AF82" w14:textId="77777777" w:rsidR="00B03E47" w:rsidRPr="00B03E47" w:rsidRDefault="00B03E47" w:rsidP="00B03E47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sr-Cyrl-CS"/>
        </w:rPr>
      </w:pPr>
    </w:p>
    <w:p w14:paraId="3CB2B12C" w14:textId="77777777" w:rsidR="00B03E47" w:rsidRPr="00B03E47" w:rsidRDefault="00B03E47" w:rsidP="00667EE4">
      <w:pPr>
        <w:numPr>
          <w:ilvl w:val="0"/>
          <w:numId w:val="2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  <w:bookmarkStart w:id="10" w:name="nasl_11"/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>ПОСТУПАК РАДИ ПРУЖАЊА УСЛУГА</w:t>
      </w:r>
    </w:p>
    <w:bookmarkEnd w:id="10"/>
    <w:p w14:paraId="2E43BDDA" w14:textId="77777777" w:rsidR="004E7B32" w:rsidRDefault="004E7B32" w:rsidP="00B03E4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Latn-RS"/>
        </w:rPr>
      </w:pPr>
    </w:p>
    <w:p w14:paraId="77D71801" w14:textId="77777777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оступци давања и одузимања одобрења, односно сагласности за приређивање посебних игара на срећу прописани су одредбама Закона о играма на срећу („Сл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гласник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lastRenderedPageBreak/>
        <w:t>РС“, бр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</w:rPr>
        <w:t>18/2020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), као и подзаконским актима чиј</w:t>
      </w:r>
      <w:r w:rsidR="00902815">
        <w:rPr>
          <w:rFonts w:ascii="Times New Roman" w:eastAsia="Calibri" w:hAnsi="Times New Roman" w:cs="Times New Roman"/>
          <w:sz w:val="24"/>
          <w:szCs w:val="24"/>
          <w:lang w:val="sr-Cyrl-CS"/>
        </w:rPr>
        <w:t>а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садржин</w:t>
      </w:r>
      <w:r w:rsidR="00902815">
        <w:rPr>
          <w:rFonts w:ascii="Times New Roman" w:eastAsia="Calibri" w:hAnsi="Times New Roman" w:cs="Times New Roman"/>
          <w:sz w:val="24"/>
          <w:szCs w:val="24"/>
          <w:lang w:val="sr-Cyrl-CS"/>
        </w:rPr>
        <w:t>а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</w:t>
      </w:r>
      <w:r w:rsidR="00902815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се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може преузети са сајта Управе за игре на срећу </w:t>
      </w:r>
      <w:r w:rsidR="008812E0">
        <w:fldChar w:fldCharType="begin"/>
      </w:r>
      <w:r w:rsidR="008812E0">
        <w:instrText xml:space="preserve"> HYPERLINK "http://www.uis.gov.rs" </w:instrText>
      </w:r>
      <w:r w:rsidR="008812E0">
        <w:fldChar w:fldCharType="separate"/>
      </w:r>
      <w:r w:rsidRPr="00B03E47">
        <w:rPr>
          <w:rFonts w:ascii="Times New Roman" w:eastAsia="Calibri" w:hAnsi="Times New Roman" w:cs="Times New Roman"/>
          <w:color w:val="0000FF"/>
          <w:sz w:val="24"/>
          <w:szCs w:val="24"/>
          <w:u w:val="single"/>
        </w:rPr>
        <w:t>www.uis.gov.rs</w:t>
      </w:r>
      <w:r w:rsidR="008812E0">
        <w:rPr>
          <w:rFonts w:ascii="Times New Roman" w:eastAsia="Calibri" w:hAnsi="Times New Roman" w:cs="Times New Roman"/>
          <w:color w:val="0000FF"/>
          <w:sz w:val="24"/>
          <w:szCs w:val="24"/>
          <w:u w:val="single"/>
        </w:rPr>
        <w:fldChar w:fldCharType="end"/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. </w:t>
      </w:r>
    </w:p>
    <w:p w14:paraId="11C0C6F7" w14:textId="77777777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Заинтересована лица обраћају се Управи за игре на срећу писменим захтевом, уз који се достављају одговарајући докази у складу са прописима који регулишу област игара на срећу, као и доказ о уплати одговарајуће таксе за сваку врсту захтева.</w:t>
      </w:r>
    </w:p>
    <w:p w14:paraId="2B9DBB16" w14:textId="77777777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Захтев се може упутити поштом или непосредно предати у просторијама Управе за игре на срећу у улици Омладинских бригада бр. 1, Нови Београд. Радно време Управе за игре на срећу је сваког радног дана од 7:30 до 15:30 часова.</w:t>
      </w:r>
    </w:p>
    <w:p w14:paraId="5D1F0E29" w14:textId="633619FD" w:rsidR="00B03E47" w:rsidRPr="00B03E47" w:rsidRDefault="00B03E47" w:rsidP="00C153CA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C153CA">
        <w:rPr>
          <w:rFonts w:ascii="Times New Roman" w:eastAsia="Calibri" w:hAnsi="Times New Roman" w:cs="Times New Roman"/>
          <w:sz w:val="24"/>
          <w:szCs w:val="24"/>
          <w:lang w:val="sr-Cyrl-RS"/>
        </w:rPr>
        <w:t>По пријему захтева са прописаним доказима, Управа утврђује испуњеност услова и уколико су они испуњени, доноси решење којим се одобрава приређивање</w:t>
      </w:r>
      <w:r w:rsidRPr="00C153CA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. Решења Управе су коначна у управном поступку и против њих се </w:t>
      </w:r>
      <w:r w:rsidR="00C153CA" w:rsidRPr="00C153CA">
        <w:rPr>
          <w:rFonts w:ascii="Times New Roman" w:eastAsia="Calibri" w:hAnsi="Times New Roman" w:cs="Times New Roman"/>
          <w:sz w:val="24"/>
          <w:szCs w:val="24"/>
          <w:lang w:val="sr-Cyrl-CS"/>
        </w:rPr>
        <w:t>може</w:t>
      </w:r>
      <w:r w:rsidRPr="00C153CA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покренути управни спор у року од 30 дана од дана достављања решења.</w:t>
      </w:r>
      <w:r w:rsidR="00914801" w:rsidRPr="00C153CA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</w:t>
      </w:r>
    </w:p>
    <w:p w14:paraId="0B6F2C90" w14:textId="788E2EA5" w:rsidR="00B03E47" w:rsidRPr="00B03E47" w:rsidRDefault="00B03E47" w:rsidP="00B03E4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           Такса за </w:t>
      </w:r>
      <w:r w:rsidR="00C153CA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подношење захтева за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добијање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одобрења</w:t>
      </w:r>
      <w:r w:rsidR="00C153CA">
        <w:rPr>
          <w:rFonts w:ascii="Times New Roman" w:eastAsia="Calibri" w:hAnsi="Times New Roman" w:cs="Times New Roman"/>
          <w:sz w:val="24"/>
          <w:szCs w:val="24"/>
          <w:lang w:val="sr-Cyrl-CS"/>
        </w:rPr>
        <w:t>, односно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сагласности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за приређивање</w:t>
      </w:r>
      <w:r w:rsidR="00C153CA">
        <w:rPr>
          <w:rFonts w:ascii="Times New Roman" w:eastAsia="Calibri" w:hAnsi="Times New Roman" w:cs="Times New Roman"/>
          <w:sz w:val="24"/>
          <w:szCs w:val="24"/>
          <w:lang w:val="sr-Cyrl-RS"/>
        </w:rPr>
        <w:t>, као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и за све остале поднеске износи 3</w:t>
      </w:r>
      <w:r w:rsidR="00902815">
        <w:rPr>
          <w:rFonts w:ascii="Times New Roman" w:eastAsia="Calibri" w:hAnsi="Times New Roman" w:cs="Times New Roman"/>
          <w:sz w:val="24"/>
          <w:szCs w:val="24"/>
          <w:lang w:val="sr-Cyrl-RS"/>
        </w:rPr>
        <w:t>3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0,00 динара.</w:t>
      </w:r>
    </w:p>
    <w:p w14:paraId="430D58D8" w14:textId="50B64FC7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Такса за решење о одобравању приређивања игара на срећу, решење којим се утврђује престанак права за приређивање игара на срећу и решење којим се мења решење о одобравању приређивања игара на срећу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износи 5</w:t>
      </w:r>
      <w:r w:rsidR="00902815">
        <w:rPr>
          <w:rFonts w:ascii="Times New Roman" w:eastAsia="Calibri" w:hAnsi="Times New Roman" w:cs="Times New Roman"/>
          <w:sz w:val="24"/>
          <w:szCs w:val="24"/>
          <w:lang w:val="sr-Cyrl-RS"/>
        </w:rPr>
        <w:t>7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0,00 динара, на основу 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CS"/>
        </w:rPr>
        <w:t>Закона о републичким административним таксама (''Сл</w:t>
      </w:r>
      <w:r w:rsidR="009C1EB2">
        <w:rPr>
          <w:rFonts w:ascii="Times New Roman" w:eastAsia="Calibri" w:hAnsi="Times New Roman" w:cs="Times New Roman"/>
          <w:sz w:val="24"/>
          <w:szCs w:val="24"/>
          <w:lang w:val="sr-Cyrl-RS"/>
        </w:rPr>
        <w:t>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CS"/>
        </w:rPr>
        <w:t xml:space="preserve"> гласник РС'', бр.43/03, 51/03..., 83/15, 112/15, 50/16, 61/17, 50/18, 38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/2019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CS"/>
        </w:rPr>
        <w:t>,  86/19, 90/19 – исправка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CS"/>
        </w:rPr>
        <w:t xml:space="preserve">98/20 - др. </w:t>
      </w:r>
      <w:r w:rsidR="009C1EB2">
        <w:rPr>
          <w:rFonts w:ascii="Times New Roman" w:eastAsia="Calibri" w:hAnsi="Times New Roman" w:cs="Times New Roman"/>
          <w:sz w:val="24"/>
          <w:szCs w:val="24"/>
          <w:lang w:val="sr-Cyrl-RS"/>
        </w:rPr>
        <w:t>п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CS"/>
        </w:rPr>
        <w:t>ропис</w:t>
      </w:r>
      <w:r w:rsidR="00902815">
        <w:rPr>
          <w:rFonts w:ascii="Times New Roman" w:eastAsia="Calibri" w:hAnsi="Times New Roman" w:cs="Times New Roman"/>
          <w:sz w:val="24"/>
          <w:szCs w:val="24"/>
          <w:lang w:val="sr-Cyrl-RS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144/20</w:t>
      </w:r>
      <w:r w:rsidR="00902815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и 62/21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CS"/>
        </w:rPr>
        <w:t>)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и Тарифе републичких административних такси као саставног дела овог Закона.</w:t>
      </w:r>
    </w:p>
    <w:p w14:paraId="721629B6" w14:textId="77777777" w:rsidR="00B03E47" w:rsidRPr="00B03E47" w:rsidRDefault="00B03E47" w:rsidP="00B03E4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            </w:t>
      </w:r>
    </w:p>
    <w:p w14:paraId="78A767AB" w14:textId="77777777" w:rsidR="00B03E47" w:rsidRPr="00B03E47" w:rsidRDefault="00B03E47" w:rsidP="00667EE4">
      <w:pPr>
        <w:numPr>
          <w:ilvl w:val="0"/>
          <w:numId w:val="2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b/>
          <w:sz w:val="24"/>
          <w:szCs w:val="24"/>
          <w:lang w:val="sr-Cyrl-RS"/>
        </w:rPr>
      </w:pPr>
      <w:bookmarkStart w:id="11" w:name="nasl_12"/>
      <w:r w:rsidRPr="00B03E47">
        <w:rPr>
          <w:rFonts w:ascii="Times New Roman" w:eastAsia="Calibri" w:hAnsi="Times New Roman" w:cs="Times New Roman"/>
          <w:b/>
          <w:sz w:val="24"/>
          <w:szCs w:val="24"/>
          <w:lang w:val="sr-Cyrl-RS"/>
        </w:rPr>
        <w:t>ПРЕГЛЕД ПОДАТАКА О ПРУЖЕНИМ УСЛУГАМА</w:t>
      </w:r>
    </w:p>
    <w:bookmarkEnd w:id="11"/>
    <w:p w14:paraId="4941130A" w14:textId="77777777" w:rsidR="00B03E47" w:rsidRPr="00B03E47" w:rsidRDefault="00B03E47" w:rsidP="00B03E47">
      <w:pPr>
        <w:spacing w:after="0" w:line="240" w:lineRule="auto"/>
        <w:ind w:left="720"/>
        <w:contextualSpacing/>
        <w:jc w:val="both"/>
        <w:rPr>
          <w:rFonts w:ascii="Times New Roman" w:eastAsia="Calibri" w:hAnsi="Times New Roman" w:cs="Times New Roman"/>
          <w:b/>
          <w:sz w:val="24"/>
          <w:szCs w:val="24"/>
          <w:lang w:val="sr-Cyrl-RS"/>
        </w:rPr>
      </w:pPr>
    </w:p>
    <w:p w14:paraId="4F8A1285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2019. </w:t>
      </w:r>
      <w:proofErr w:type="spellStart"/>
      <w:r w:rsidRPr="00B03E47">
        <w:rPr>
          <w:rFonts w:ascii="Times New Roman" w:eastAsia="Times New Roman" w:hAnsi="Times New Roman" w:cs="Times New Roman"/>
          <w:b/>
          <w:bCs/>
          <w:sz w:val="24"/>
          <w:szCs w:val="24"/>
        </w:rPr>
        <w:t>година</w:t>
      </w:r>
      <w:proofErr w:type="spellEnd"/>
    </w:p>
    <w:tbl>
      <w:tblPr>
        <w:tblW w:w="8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4678"/>
        <w:gridCol w:w="1701"/>
        <w:gridCol w:w="1418"/>
      </w:tblGrid>
      <w:tr w:rsidR="00B03E47" w:rsidRPr="00B03E47" w14:paraId="0CBCCB9B" w14:textId="77777777" w:rsidTr="00B03E47">
        <w:trPr>
          <w:trHeight w:val="1125"/>
        </w:trPr>
        <w:tc>
          <w:tcPr>
            <w:tcW w:w="675" w:type="dxa"/>
            <w:shd w:val="clear" w:color="auto" w:fill="auto"/>
          </w:tcPr>
          <w:p w14:paraId="7EF564E2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ед.број</w:t>
            </w:r>
            <w:proofErr w:type="spellEnd"/>
          </w:p>
        </w:tc>
        <w:tc>
          <w:tcPr>
            <w:tcW w:w="4678" w:type="dxa"/>
            <w:shd w:val="clear" w:color="auto" w:fill="auto"/>
          </w:tcPr>
          <w:p w14:paraId="272C39E0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Назив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услуга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14:paraId="66B4FEF2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Број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ражених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услуга</w:t>
            </w:r>
            <w:proofErr w:type="spellEnd"/>
          </w:p>
        </w:tc>
        <w:tc>
          <w:tcPr>
            <w:tcW w:w="1418" w:type="dxa"/>
            <w:shd w:val="clear" w:color="auto" w:fill="auto"/>
          </w:tcPr>
          <w:p w14:paraId="48A56913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Број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ужених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услуга</w:t>
            </w:r>
            <w:proofErr w:type="spellEnd"/>
          </w:p>
        </w:tc>
      </w:tr>
      <w:tr w:rsidR="00B03E47" w:rsidRPr="00B03E47" w14:paraId="670CE10F" w14:textId="77777777" w:rsidTr="00B03E47">
        <w:tc>
          <w:tcPr>
            <w:tcW w:w="675" w:type="dxa"/>
            <w:shd w:val="clear" w:color="auto" w:fill="auto"/>
          </w:tcPr>
          <w:p w14:paraId="41DBBAA5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4678" w:type="dxa"/>
            <w:shd w:val="clear" w:color="auto" w:fill="auto"/>
          </w:tcPr>
          <w:p w14:paraId="259434C5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Решењa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о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давању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одобрeњ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и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сагласност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з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приређивањ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игара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н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срећу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</w:tcPr>
          <w:p w14:paraId="41B92177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1.400</w:t>
            </w:r>
          </w:p>
        </w:tc>
        <w:tc>
          <w:tcPr>
            <w:tcW w:w="1418" w:type="dxa"/>
            <w:shd w:val="clear" w:color="auto" w:fill="auto"/>
          </w:tcPr>
          <w:p w14:paraId="76459909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1.400</w:t>
            </w:r>
          </w:p>
        </w:tc>
      </w:tr>
      <w:tr w:rsidR="00B03E47" w:rsidRPr="00B03E47" w14:paraId="4FC2826C" w14:textId="77777777" w:rsidTr="00B03E47">
        <w:tc>
          <w:tcPr>
            <w:tcW w:w="675" w:type="dxa"/>
            <w:shd w:val="clear" w:color="auto" w:fill="auto"/>
          </w:tcPr>
          <w:p w14:paraId="7422E0C6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678" w:type="dxa"/>
            <w:shd w:val="clear" w:color="auto" w:fill="auto"/>
          </w:tcPr>
          <w:p w14:paraId="79161472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Решењe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о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одузимању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одобрења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14:paraId="5F1B57D1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shd w:val="clear" w:color="auto" w:fill="auto"/>
          </w:tcPr>
          <w:p w14:paraId="3704D740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</w:tr>
    </w:tbl>
    <w:p w14:paraId="741250B5" w14:textId="77777777" w:rsidR="00B03E47" w:rsidRPr="00B03E47" w:rsidRDefault="00B03E47" w:rsidP="00B03E47">
      <w:pPr>
        <w:spacing w:after="0" w:line="240" w:lineRule="auto"/>
        <w:ind w:left="720"/>
        <w:contextualSpacing/>
        <w:jc w:val="both"/>
        <w:rPr>
          <w:rFonts w:ascii="Times New Roman" w:eastAsia="Calibri" w:hAnsi="Times New Roman" w:cs="Times New Roman"/>
          <w:b/>
          <w:sz w:val="24"/>
          <w:szCs w:val="24"/>
          <w:lang w:val="sr-Cyrl-RS"/>
        </w:rPr>
      </w:pPr>
    </w:p>
    <w:p w14:paraId="7DAF2A09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2020. </w:t>
      </w:r>
      <w:proofErr w:type="spellStart"/>
      <w:r w:rsidRPr="00B03E47">
        <w:rPr>
          <w:rFonts w:ascii="Times New Roman" w:eastAsia="Times New Roman" w:hAnsi="Times New Roman" w:cs="Times New Roman"/>
          <w:b/>
          <w:bCs/>
          <w:sz w:val="24"/>
          <w:szCs w:val="24"/>
        </w:rPr>
        <w:t>година</w:t>
      </w:r>
      <w:proofErr w:type="spellEnd"/>
    </w:p>
    <w:tbl>
      <w:tblPr>
        <w:tblW w:w="8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4678"/>
        <w:gridCol w:w="1701"/>
        <w:gridCol w:w="1418"/>
      </w:tblGrid>
      <w:tr w:rsidR="00B03E47" w:rsidRPr="00B03E47" w14:paraId="5906F16A" w14:textId="77777777" w:rsidTr="00B03E47">
        <w:trPr>
          <w:trHeight w:val="1125"/>
        </w:trPr>
        <w:tc>
          <w:tcPr>
            <w:tcW w:w="675" w:type="dxa"/>
            <w:shd w:val="clear" w:color="auto" w:fill="auto"/>
          </w:tcPr>
          <w:p w14:paraId="43EC85E5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ед.број</w:t>
            </w:r>
            <w:proofErr w:type="spellEnd"/>
          </w:p>
        </w:tc>
        <w:tc>
          <w:tcPr>
            <w:tcW w:w="4678" w:type="dxa"/>
            <w:shd w:val="clear" w:color="auto" w:fill="auto"/>
          </w:tcPr>
          <w:p w14:paraId="63D967F3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Назив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услуга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14:paraId="2675B33D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Број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ражених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услуга</w:t>
            </w:r>
            <w:proofErr w:type="spellEnd"/>
          </w:p>
        </w:tc>
        <w:tc>
          <w:tcPr>
            <w:tcW w:w="1418" w:type="dxa"/>
            <w:shd w:val="clear" w:color="auto" w:fill="auto"/>
          </w:tcPr>
          <w:p w14:paraId="0C69FC76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Број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ужених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услуга</w:t>
            </w:r>
            <w:proofErr w:type="spellEnd"/>
          </w:p>
        </w:tc>
      </w:tr>
      <w:tr w:rsidR="00B03E47" w:rsidRPr="00B03E47" w14:paraId="2C8CC76C" w14:textId="77777777" w:rsidTr="00B03E47">
        <w:tc>
          <w:tcPr>
            <w:tcW w:w="675" w:type="dxa"/>
            <w:shd w:val="clear" w:color="auto" w:fill="auto"/>
          </w:tcPr>
          <w:p w14:paraId="7A685256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4678" w:type="dxa"/>
            <w:shd w:val="clear" w:color="auto" w:fill="auto"/>
          </w:tcPr>
          <w:p w14:paraId="0F2B9D7D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Решењa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о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давању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одобрeњ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и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сагласност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з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приређивањ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игара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н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срећу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</w:tcPr>
          <w:p w14:paraId="17457BC9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1.255</w:t>
            </w:r>
          </w:p>
        </w:tc>
        <w:tc>
          <w:tcPr>
            <w:tcW w:w="1418" w:type="dxa"/>
            <w:shd w:val="clear" w:color="auto" w:fill="auto"/>
          </w:tcPr>
          <w:p w14:paraId="5FAA8A69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1.255</w:t>
            </w:r>
          </w:p>
        </w:tc>
      </w:tr>
      <w:tr w:rsidR="00B03E47" w:rsidRPr="00B03E47" w14:paraId="3E513007" w14:textId="77777777" w:rsidTr="00B03E47">
        <w:tc>
          <w:tcPr>
            <w:tcW w:w="675" w:type="dxa"/>
            <w:shd w:val="clear" w:color="auto" w:fill="auto"/>
          </w:tcPr>
          <w:p w14:paraId="2FCB3594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678" w:type="dxa"/>
            <w:shd w:val="clear" w:color="auto" w:fill="auto"/>
          </w:tcPr>
          <w:p w14:paraId="21D34336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Решењe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о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одузимању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одобрења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14:paraId="40C63D4B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shd w:val="clear" w:color="auto" w:fill="auto"/>
          </w:tcPr>
          <w:p w14:paraId="102A3573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</w:tr>
    </w:tbl>
    <w:p w14:paraId="4BAC5FAC" w14:textId="5F5BC225" w:rsidR="00B03E47" w:rsidRDefault="00B03E47" w:rsidP="00B03E47">
      <w:pPr>
        <w:jc w:val="both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</w:p>
    <w:p w14:paraId="4DB37097" w14:textId="3441B3D7" w:rsidR="009C1EB2" w:rsidRPr="00F73436" w:rsidRDefault="009C1EB2" w:rsidP="00B03E47">
      <w:pPr>
        <w:jc w:val="both"/>
        <w:rPr>
          <w:rFonts w:ascii="Times New Roman" w:eastAsia="Calibri" w:hAnsi="Times New Roman" w:cs="Times New Roman"/>
          <w:b/>
          <w:sz w:val="24"/>
          <w:szCs w:val="24"/>
          <w:lang w:val="sr-Latn-RS"/>
        </w:rPr>
      </w:pPr>
    </w:p>
    <w:p w14:paraId="579CFB92" w14:textId="2256F8D8" w:rsidR="00554F2B" w:rsidRDefault="00554F2B" w:rsidP="00B03E47">
      <w:pPr>
        <w:jc w:val="both"/>
        <w:rPr>
          <w:rFonts w:ascii="Times New Roman" w:eastAsia="Calibri" w:hAnsi="Times New Roman" w:cs="Times New Roman"/>
          <w:b/>
          <w:sz w:val="24"/>
          <w:szCs w:val="24"/>
          <w:lang w:val="sr-Latn-RS"/>
        </w:rPr>
      </w:pPr>
    </w:p>
    <w:p w14:paraId="2D8FF214" w14:textId="77777777" w:rsidR="00F73436" w:rsidRPr="00F73436" w:rsidRDefault="00F73436" w:rsidP="00B03E47">
      <w:pPr>
        <w:jc w:val="both"/>
        <w:rPr>
          <w:rFonts w:ascii="Times New Roman" w:eastAsia="Calibri" w:hAnsi="Times New Roman" w:cs="Times New Roman"/>
          <w:b/>
          <w:sz w:val="24"/>
          <w:szCs w:val="24"/>
          <w:lang w:val="sr-Latn-RS"/>
        </w:rPr>
      </w:pPr>
    </w:p>
    <w:p w14:paraId="2EDF2F3D" w14:textId="77777777" w:rsidR="00B03E47" w:rsidRPr="00B03E47" w:rsidRDefault="00B03E47" w:rsidP="00667EE4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12" w:name="nasl_13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ПОДАЦИ О ПРИХОДИМА И РАСХОДИМА</w:t>
      </w:r>
    </w:p>
    <w:bookmarkEnd w:id="12"/>
    <w:p w14:paraId="43240443" w14:textId="77777777" w:rsidR="00B03E47" w:rsidRPr="00B03E47" w:rsidRDefault="00B03E47" w:rsidP="00B03E47">
      <w:pPr>
        <w:spacing w:after="0" w:line="240" w:lineRule="auto"/>
        <w:ind w:left="720"/>
        <w:contextualSpacing/>
        <w:rPr>
          <w:rFonts w:ascii="Times New Roman" w:eastAsia="Times New Roman" w:hAnsi="Times New Roman" w:cs="Times New Roman"/>
          <w:b/>
          <w:sz w:val="24"/>
          <w:szCs w:val="24"/>
        </w:rPr>
      </w:pPr>
    </w:p>
    <w:tbl>
      <w:tblPr>
        <w:tblpPr w:leftFromText="180" w:rightFromText="180" w:vertAnchor="text" w:horzAnchor="margin" w:tblpXSpec="center" w:tblpY="55"/>
        <w:tblW w:w="10740" w:type="dxa"/>
        <w:tblLayout w:type="fixed"/>
        <w:tblLook w:val="04A0" w:firstRow="1" w:lastRow="0" w:firstColumn="1" w:lastColumn="0" w:noHBand="0" w:noVBand="1"/>
      </w:tblPr>
      <w:tblGrid>
        <w:gridCol w:w="3369"/>
        <w:gridCol w:w="2126"/>
        <w:gridCol w:w="1984"/>
        <w:gridCol w:w="1843"/>
        <w:gridCol w:w="1418"/>
      </w:tblGrid>
      <w:tr w:rsidR="00B03E47" w:rsidRPr="00B03E47" w14:paraId="24BBBD8E" w14:textId="77777777" w:rsidTr="00B03E47">
        <w:trPr>
          <w:trHeight w:val="2007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57C454A8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Економск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ласификациј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/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назив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апропријације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21F09477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Управ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з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игр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н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срећу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буџет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з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20</w:t>
            </w: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  <w:t>20</w:t>
            </w: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. </w:t>
            </w: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  <w:t>г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дину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, </w:t>
            </w: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  <w:t>иницијелни износ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257C4E22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  <w:t>Текућа апропирајација на дан</w:t>
            </w: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Latn-RS"/>
              </w:rPr>
              <w:t xml:space="preserve"> </w:t>
            </w: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  <w:t>31.12.2020. године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D5B4"/>
            <w:vAlign w:val="center"/>
          </w:tcPr>
          <w:p w14:paraId="2CCE2AF8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  <w:t>Извршено – кумулативно на дан</w:t>
            </w: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Latn-RS"/>
              </w:rPr>
              <w:t xml:space="preserve"> </w:t>
            </w: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  <w:t>31.12.2020. године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5343E8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</w:p>
          <w:p w14:paraId="216116FD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Проценат извршења  на дан 31.12.2020. године</w:t>
            </w:r>
          </w:p>
        </w:tc>
      </w:tr>
      <w:tr w:rsidR="00B03E47" w:rsidRPr="00B03E47" w14:paraId="3B07597F" w14:textId="77777777" w:rsidTr="00B03E47">
        <w:trPr>
          <w:trHeight w:val="275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</w:tcPr>
          <w:p w14:paraId="5163BBAA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bottom"/>
          </w:tcPr>
          <w:p w14:paraId="7A2342BE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bottom"/>
          </w:tcPr>
          <w:p w14:paraId="35C478FF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bottom"/>
          </w:tcPr>
          <w:p w14:paraId="4D629FC9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</w:p>
          <w:p w14:paraId="5B98B0FE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  <w:t>4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CAEB59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</w:p>
          <w:p w14:paraId="02B37E77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5</w:t>
            </w:r>
          </w:p>
        </w:tc>
      </w:tr>
      <w:tr w:rsidR="00B03E47" w:rsidRPr="00B03E47" w14:paraId="3253D23E" w14:textId="77777777" w:rsidTr="004D136B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240134CF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11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лат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,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додац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и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кнад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послених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(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рад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53A13E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8.770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5DC2A1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29.120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64008509" w14:textId="358CB4FF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28.916.777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2FC8F80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</w:p>
          <w:p w14:paraId="2E19E430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99,30 %</w:t>
            </w:r>
          </w:p>
        </w:tc>
      </w:tr>
      <w:tr w:rsidR="00B03E47" w:rsidRPr="00B03E47" w14:paraId="74734E07" w14:textId="77777777" w:rsidTr="004D136B">
        <w:trPr>
          <w:trHeight w:val="301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54B565F8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12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Социјалн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допринос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ерет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слодавца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15C5F1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.801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78924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4.859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1D34F4B6" w14:textId="5F892C42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4.823.34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39C9A4D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</w:p>
          <w:p w14:paraId="79D82794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99,27 %</w:t>
            </w:r>
          </w:p>
        </w:tc>
      </w:tr>
      <w:tr w:rsidR="00B03E47" w:rsidRPr="00B03E47" w14:paraId="3969BC31" w14:textId="77777777" w:rsidTr="004D136B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068546BA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13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кнад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у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тури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F6FB80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54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1B449A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454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20239F64" w14:textId="026F21E5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51.00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1A671D5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11,23 %</w:t>
            </w:r>
          </w:p>
        </w:tc>
      </w:tr>
      <w:tr w:rsidR="00B03E47" w:rsidRPr="00B03E47" w14:paraId="3F39624E" w14:textId="77777777" w:rsidTr="004D136B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2865660A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14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Социјалн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давањ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посленима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0856FD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689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FDFB15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689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19961FEF" w14:textId="2408CBC8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689.00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F53DC5B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0 %</w:t>
            </w:r>
          </w:p>
        </w:tc>
      </w:tr>
      <w:tr w:rsidR="00B03E47" w:rsidRPr="00B03E47" w14:paraId="7605191C" w14:textId="77777777" w:rsidTr="004D136B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177D1C9C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15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кнад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рошков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послене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BF5115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.101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966641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1.101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2FDD7400" w14:textId="1FC0126B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637.096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B7FA2B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57,87 %</w:t>
            </w:r>
          </w:p>
        </w:tc>
      </w:tr>
      <w:tr w:rsidR="00B03E47" w:rsidRPr="00B03E47" w14:paraId="3BE5EB8D" w14:textId="77777777" w:rsidTr="004D136B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3CA1510A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16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град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посленим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и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стал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себн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расходи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AECEDE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42D325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1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02AB0AA3" w14:textId="21F14413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6C3BAAC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</w:p>
          <w:p w14:paraId="4DDD3FD0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0 %</w:t>
            </w:r>
          </w:p>
        </w:tc>
      </w:tr>
      <w:tr w:rsidR="00B03E47" w:rsidRPr="00B03E47" w14:paraId="585140FE" w14:textId="77777777" w:rsidTr="004D136B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7E8A43A8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21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Сталн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рошкови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527028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.210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A56635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3.210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064EB129" w14:textId="4A4F5574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1.045.50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3EF2453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32,57 %</w:t>
            </w:r>
          </w:p>
        </w:tc>
      </w:tr>
      <w:tr w:rsidR="00B03E47" w:rsidRPr="00B03E47" w14:paraId="14BB1A48" w14:textId="77777777" w:rsidTr="004D136B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40373CFF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22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рошков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утовања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2BCB9E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.753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2F4318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3.378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012DA945" w14:textId="5F646505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56.598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C35C5C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1,68 %</w:t>
            </w:r>
          </w:p>
        </w:tc>
      </w:tr>
      <w:tr w:rsidR="00B03E47" w:rsidRPr="00B03E47" w14:paraId="7255492D" w14:textId="77777777" w:rsidTr="004D136B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68EBE776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23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слуг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говору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1B999F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3.900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E136FC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13.867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690753A9" w14:textId="20736E0F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8.132.708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9216CBC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58,65 %</w:t>
            </w:r>
          </w:p>
        </w:tc>
      </w:tr>
      <w:tr w:rsidR="00B03E47" w:rsidRPr="00B03E47" w14:paraId="0DB07C30" w14:textId="77777777" w:rsidTr="004D136B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4CE53E3B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24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Специјализован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слуге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913314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615159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1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527A76F5" w14:textId="5217E33F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F32749D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0 %</w:t>
            </w:r>
          </w:p>
        </w:tc>
      </w:tr>
      <w:tr w:rsidR="00B03E47" w:rsidRPr="00B03E47" w14:paraId="30FEF034" w14:textId="77777777" w:rsidTr="004D136B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4698E60C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25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екућ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правк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и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државање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BE456E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.001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7A7C75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1.001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5E0552C5" w14:textId="21E21F50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659.492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D45273C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65,88 %</w:t>
            </w:r>
          </w:p>
        </w:tc>
      </w:tr>
      <w:tr w:rsidR="00B03E47" w:rsidRPr="00B03E47" w14:paraId="239D142B" w14:textId="77777777" w:rsidTr="004D136B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3F51D8B4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26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Материјал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F334C0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.615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3B8EE8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4.615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49E61600" w14:textId="237CFB2C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2.860.887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AE6CEED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61,99 %</w:t>
            </w:r>
          </w:p>
        </w:tc>
      </w:tr>
      <w:tr w:rsidR="00B03E47" w:rsidRPr="00B03E47" w14:paraId="4D2F6275" w14:textId="77777777" w:rsidTr="004D136B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5C1B86B1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62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Дотациј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међународним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 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рганизацијама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0B22AC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50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3DE950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150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6F2C912E" w14:textId="7443449D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47.20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BCA79F0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</w:p>
          <w:p w14:paraId="41B4B924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31,47 %</w:t>
            </w:r>
          </w:p>
        </w:tc>
      </w:tr>
      <w:tr w:rsidR="00B03E47" w:rsidRPr="00B03E47" w14:paraId="7762A561" w14:textId="77777777" w:rsidTr="004D136B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2DE10E2D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82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рез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,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бавезн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акс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,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азн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,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енал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и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амате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E9AEDD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02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E617F1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402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2E317994" w14:textId="175CFAFC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53.833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B11F483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</w:p>
          <w:p w14:paraId="3ADE25F3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13,39 %</w:t>
            </w:r>
          </w:p>
        </w:tc>
      </w:tr>
      <w:tr w:rsidR="00B03E47" w:rsidRPr="00B03E47" w14:paraId="65117103" w14:textId="77777777" w:rsidTr="004D136B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1E6F6CBB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83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овчан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азн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и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енал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решењу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судова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AB0A64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50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BA6A9B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150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619892B3" w14:textId="2F3B4746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540C76D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</w:p>
          <w:p w14:paraId="112F77BE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0 %</w:t>
            </w:r>
          </w:p>
        </w:tc>
      </w:tr>
      <w:tr w:rsidR="00B03E47" w:rsidRPr="00B03E47" w14:paraId="458A9390" w14:textId="77777777" w:rsidTr="004D136B">
        <w:trPr>
          <w:trHeight w:val="301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69297ABF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85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кнад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штет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вред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ил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штету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нету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д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стран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државних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рган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,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56D87C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00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BC0ADA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300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1DF92623" w14:textId="0ED68455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38D77D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</w:p>
          <w:p w14:paraId="71AFE140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</w:p>
          <w:p w14:paraId="0361446C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0 %</w:t>
            </w:r>
          </w:p>
        </w:tc>
      </w:tr>
      <w:tr w:rsidR="00B03E47" w:rsidRPr="00B03E47" w14:paraId="374269BC" w14:textId="77777777" w:rsidTr="004D136B">
        <w:trPr>
          <w:trHeight w:val="316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704BDB38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511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град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и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грађевинск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бјекти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25E05E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1D34B7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547C1DA8" w14:textId="7FE1C9AD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8A9351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0 %</w:t>
            </w:r>
          </w:p>
        </w:tc>
      </w:tr>
      <w:tr w:rsidR="00B03E47" w:rsidRPr="00B03E47" w14:paraId="6304DE29" w14:textId="77777777" w:rsidTr="004D136B">
        <w:trPr>
          <w:trHeight w:val="316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09DF2CF0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512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Машин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и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према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CBAC48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98.798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9D2FBC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98.798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623CF026" w14:textId="785808B1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90.498.719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6D5CC20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91,60 %</w:t>
            </w:r>
          </w:p>
        </w:tc>
      </w:tr>
      <w:tr w:rsidR="00B03E47" w:rsidRPr="00B03E47" w14:paraId="2F5ED7C4" w14:textId="77777777" w:rsidTr="004D136B">
        <w:trPr>
          <w:trHeight w:val="316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4CCBB25F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515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ематеријалн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имовина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86BA6F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78.101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AAF895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178.101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5E0F582D" w14:textId="133AF1BE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177.706.648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DB68D7E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99,78 %</w:t>
            </w:r>
          </w:p>
        </w:tc>
      </w:tr>
      <w:tr w:rsidR="00B03E47" w:rsidRPr="00B03E47" w14:paraId="0A3A3FDB" w14:textId="77777777" w:rsidTr="004D136B">
        <w:trPr>
          <w:trHeight w:val="316"/>
        </w:trPr>
        <w:tc>
          <w:tcPr>
            <w:tcW w:w="33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CD5B4"/>
            <w:noWrap/>
            <w:vAlign w:val="bottom"/>
          </w:tcPr>
          <w:p w14:paraId="64884E7F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Укупно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</w:tcPr>
          <w:p w14:paraId="5C38453D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40.197.00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</w:tcPr>
          <w:p w14:paraId="75C50C99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340.197.00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D5B4"/>
            <w:noWrap/>
            <w:vAlign w:val="bottom"/>
          </w:tcPr>
          <w:p w14:paraId="238148D0" w14:textId="3FDAC4F2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  <w:t>315.489.838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1D31786" w14:textId="77777777" w:rsidR="00B03E47" w:rsidRPr="00B03E47" w:rsidRDefault="00B03E47" w:rsidP="004D13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92,74 %</w:t>
            </w:r>
          </w:p>
        </w:tc>
      </w:tr>
    </w:tbl>
    <w:p w14:paraId="5E33F8E8" w14:textId="77777777" w:rsidR="004D0155" w:rsidRDefault="004D0155" w:rsidP="00B03E47">
      <w:pPr>
        <w:rPr>
          <w:rFonts w:ascii="Times New Roman" w:eastAsia="Times New Roman" w:hAnsi="Times New Roman" w:cs="Times New Roman"/>
          <w:b/>
          <w:sz w:val="24"/>
          <w:szCs w:val="24"/>
          <w:lang w:val="sr-Latn-RS"/>
        </w:rPr>
      </w:pPr>
    </w:p>
    <w:p w14:paraId="77B075AB" w14:textId="77777777" w:rsidR="00B03E47" w:rsidRPr="00B03E47" w:rsidRDefault="00B03E47" w:rsidP="004D015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sr-Cyrl-RS"/>
        </w:rPr>
      </w:pPr>
      <w:r w:rsidRPr="00B03E47">
        <w:rPr>
          <w:rFonts w:ascii="Times New Roman" w:eastAsia="Times New Roman" w:hAnsi="Times New Roman" w:cs="Times New Roman"/>
          <w:b/>
          <w:sz w:val="24"/>
          <w:szCs w:val="24"/>
          <w:lang w:val="sr-Cyrl-RS"/>
        </w:rPr>
        <w:t>Буџет Управе за игре на срећу за 2021. годину</w:t>
      </w:r>
    </w:p>
    <w:tbl>
      <w:tblPr>
        <w:tblW w:w="7812" w:type="dxa"/>
        <w:tblInd w:w="93" w:type="dxa"/>
        <w:tblLook w:val="04A0" w:firstRow="1" w:lastRow="0" w:firstColumn="1" w:lastColumn="0" w:noHBand="0" w:noVBand="1"/>
      </w:tblPr>
      <w:tblGrid>
        <w:gridCol w:w="4759"/>
        <w:gridCol w:w="3053"/>
      </w:tblGrid>
      <w:tr w:rsidR="00B03E47" w:rsidRPr="00B03E47" w14:paraId="019250AF" w14:textId="77777777" w:rsidTr="00B03E47">
        <w:trPr>
          <w:trHeight w:val="1029"/>
        </w:trPr>
        <w:tc>
          <w:tcPr>
            <w:tcW w:w="4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479F1B67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Економск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ласификациј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/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назив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апропријације</w:t>
            </w:r>
            <w:proofErr w:type="spellEnd"/>
          </w:p>
        </w:tc>
        <w:tc>
          <w:tcPr>
            <w:tcW w:w="30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3DEB290B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Управ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з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игр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н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срећу-буџет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з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 20</w:t>
            </w: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  <w:t>21</w:t>
            </w: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. </w:t>
            </w: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  <w:t>г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дину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, </w:t>
            </w: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sr-Cyrl-RS"/>
              </w:rPr>
              <w:t>иницијални износ</w:t>
            </w:r>
          </w:p>
        </w:tc>
      </w:tr>
      <w:tr w:rsidR="00B03E47" w:rsidRPr="00B03E47" w14:paraId="6A0228B3" w14:textId="77777777" w:rsidTr="00B03E47">
        <w:trPr>
          <w:trHeight w:val="274"/>
        </w:trPr>
        <w:tc>
          <w:tcPr>
            <w:tcW w:w="47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</w:tcPr>
          <w:p w14:paraId="652DFA33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3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bottom"/>
          </w:tcPr>
          <w:p w14:paraId="2FE47250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2</w:t>
            </w:r>
          </w:p>
        </w:tc>
      </w:tr>
      <w:tr w:rsidR="00B03E47" w:rsidRPr="00B03E47" w14:paraId="5408C6C4" w14:textId="77777777" w:rsidTr="00B03E47">
        <w:trPr>
          <w:trHeight w:val="300"/>
        </w:trPr>
        <w:tc>
          <w:tcPr>
            <w:tcW w:w="47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6FE0395C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11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лат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,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додац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и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кнад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послених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(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рад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)</w:t>
            </w:r>
          </w:p>
        </w:tc>
        <w:tc>
          <w:tcPr>
            <w:tcW w:w="3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057291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30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101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000</w:t>
            </w:r>
          </w:p>
        </w:tc>
      </w:tr>
      <w:tr w:rsidR="00B03E47" w:rsidRPr="00B03E47" w14:paraId="62343D65" w14:textId="77777777" w:rsidTr="00B03E47">
        <w:trPr>
          <w:trHeight w:val="469"/>
        </w:trPr>
        <w:tc>
          <w:tcPr>
            <w:tcW w:w="4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6FBE3FD7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12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Социјалн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допринос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ерет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слодавца</w:t>
            </w:r>
            <w:proofErr w:type="spellEnd"/>
          </w:p>
        </w:tc>
        <w:tc>
          <w:tcPr>
            <w:tcW w:w="3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A417DC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5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025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000</w:t>
            </w:r>
          </w:p>
        </w:tc>
      </w:tr>
      <w:tr w:rsidR="00B03E47" w:rsidRPr="00B03E47" w14:paraId="57576A50" w14:textId="77777777" w:rsidTr="00B03E47">
        <w:trPr>
          <w:trHeight w:val="300"/>
        </w:trPr>
        <w:tc>
          <w:tcPr>
            <w:tcW w:w="47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092429E1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13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кнад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у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тури</w:t>
            </w:r>
            <w:proofErr w:type="spellEnd"/>
          </w:p>
        </w:tc>
        <w:tc>
          <w:tcPr>
            <w:tcW w:w="3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675C94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54.000</w:t>
            </w:r>
          </w:p>
        </w:tc>
      </w:tr>
      <w:tr w:rsidR="00B03E47" w:rsidRPr="00B03E47" w14:paraId="50FDBC7C" w14:textId="77777777" w:rsidTr="00B03E47">
        <w:trPr>
          <w:trHeight w:val="300"/>
        </w:trPr>
        <w:tc>
          <w:tcPr>
            <w:tcW w:w="47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4F966304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14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Социјалн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давањ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посленима</w:t>
            </w:r>
            <w:proofErr w:type="spellEnd"/>
          </w:p>
        </w:tc>
        <w:tc>
          <w:tcPr>
            <w:tcW w:w="3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617621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689.000</w:t>
            </w:r>
          </w:p>
        </w:tc>
      </w:tr>
      <w:tr w:rsidR="00B03E47" w:rsidRPr="00B03E47" w14:paraId="36C52F3B" w14:textId="77777777" w:rsidTr="00B03E47">
        <w:trPr>
          <w:trHeight w:val="300"/>
        </w:trPr>
        <w:tc>
          <w:tcPr>
            <w:tcW w:w="47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3134BB7D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15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кнад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рошков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послене</w:t>
            </w:r>
            <w:proofErr w:type="spellEnd"/>
          </w:p>
        </w:tc>
        <w:tc>
          <w:tcPr>
            <w:tcW w:w="3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9671A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.101.000</w:t>
            </w:r>
          </w:p>
        </w:tc>
      </w:tr>
      <w:tr w:rsidR="00B03E47" w:rsidRPr="00B03E47" w14:paraId="10E7C469" w14:textId="77777777" w:rsidTr="00B03E47">
        <w:trPr>
          <w:trHeight w:val="300"/>
        </w:trPr>
        <w:tc>
          <w:tcPr>
            <w:tcW w:w="47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45B1BBA8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16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град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посленим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и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стал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себн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расходи</w:t>
            </w:r>
            <w:proofErr w:type="spellEnd"/>
          </w:p>
        </w:tc>
        <w:tc>
          <w:tcPr>
            <w:tcW w:w="3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78F1F9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60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.000</w:t>
            </w:r>
          </w:p>
        </w:tc>
      </w:tr>
      <w:tr w:rsidR="00B03E47" w:rsidRPr="00B03E47" w14:paraId="16B60392" w14:textId="77777777" w:rsidTr="00B03E47">
        <w:trPr>
          <w:trHeight w:val="300"/>
        </w:trPr>
        <w:tc>
          <w:tcPr>
            <w:tcW w:w="47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2666B9A7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21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Сталн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рошкови</w:t>
            </w:r>
            <w:proofErr w:type="spellEnd"/>
          </w:p>
        </w:tc>
        <w:tc>
          <w:tcPr>
            <w:tcW w:w="3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ECF669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8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879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000</w:t>
            </w:r>
          </w:p>
        </w:tc>
      </w:tr>
      <w:tr w:rsidR="00B03E47" w:rsidRPr="00B03E47" w14:paraId="050D09B4" w14:textId="77777777" w:rsidTr="00B03E47">
        <w:trPr>
          <w:trHeight w:val="300"/>
        </w:trPr>
        <w:tc>
          <w:tcPr>
            <w:tcW w:w="47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5FB3C151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22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рошков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утовања</w:t>
            </w:r>
            <w:proofErr w:type="spellEnd"/>
          </w:p>
        </w:tc>
        <w:tc>
          <w:tcPr>
            <w:tcW w:w="3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0C32FF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7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003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000</w:t>
            </w:r>
          </w:p>
        </w:tc>
      </w:tr>
      <w:tr w:rsidR="00B03E47" w:rsidRPr="00B03E47" w14:paraId="4C9CBBFB" w14:textId="77777777" w:rsidTr="00B03E47">
        <w:trPr>
          <w:trHeight w:val="300"/>
        </w:trPr>
        <w:tc>
          <w:tcPr>
            <w:tcW w:w="47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6039E02F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23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слуг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говору</w:t>
            </w:r>
            <w:proofErr w:type="spellEnd"/>
          </w:p>
        </w:tc>
        <w:tc>
          <w:tcPr>
            <w:tcW w:w="3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5A41D8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9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71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0.000</w:t>
            </w:r>
          </w:p>
        </w:tc>
      </w:tr>
      <w:tr w:rsidR="00B03E47" w:rsidRPr="00B03E47" w14:paraId="053E399D" w14:textId="77777777" w:rsidTr="00B03E47">
        <w:trPr>
          <w:trHeight w:val="300"/>
        </w:trPr>
        <w:tc>
          <w:tcPr>
            <w:tcW w:w="47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33E47516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24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Специјализован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слуге</w:t>
            </w:r>
            <w:proofErr w:type="spellEnd"/>
          </w:p>
        </w:tc>
        <w:tc>
          <w:tcPr>
            <w:tcW w:w="3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6C8BDB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760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000</w:t>
            </w:r>
          </w:p>
        </w:tc>
      </w:tr>
      <w:tr w:rsidR="00B03E47" w:rsidRPr="00B03E47" w14:paraId="591958C1" w14:textId="77777777" w:rsidTr="00B03E47">
        <w:trPr>
          <w:trHeight w:val="300"/>
        </w:trPr>
        <w:tc>
          <w:tcPr>
            <w:tcW w:w="47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3F34E279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25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екућ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правк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и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државање</w:t>
            </w:r>
            <w:proofErr w:type="spellEnd"/>
          </w:p>
        </w:tc>
        <w:tc>
          <w:tcPr>
            <w:tcW w:w="3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E11CC3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2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00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0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000</w:t>
            </w:r>
          </w:p>
        </w:tc>
      </w:tr>
      <w:tr w:rsidR="00B03E47" w:rsidRPr="00B03E47" w14:paraId="0810D575" w14:textId="77777777" w:rsidTr="00B03E47">
        <w:trPr>
          <w:trHeight w:val="300"/>
        </w:trPr>
        <w:tc>
          <w:tcPr>
            <w:tcW w:w="47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3C6EBDF4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26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Материјал</w:t>
            </w:r>
            <w:proofErr w:type="spellEnd"/>
          </w:p>
        </w:tc>
        <w:tc>
          <w:tcPr>
            <w:tcW w:w="3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7A0B4F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6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470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000</w:t>
            </w:r>
          </w:p>
        </w:tc>
      </w:tr>
      <w:tr w:rsidR="00B03E47" w:rsidRPr="00B03E47" w14:paraId="217F69CA" w14:textId="77777777" w:rsidTr="00B03E47">
        <w:trPr>
          <w:trHeight w:val="300"/>
        </w:trPr>
        <w:tc>
          <w:tcPr>
            <w:tcW w:w="47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08D99172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62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Дотациј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међународним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 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рганизацијама</w:t>
            </w:r>
            <w:proofErr w:type="spellEnd"/>
          </w:p>
        </w:tc>
        <w:tc>
          <w:tcPr>
            <w:tcW w:w="3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AD6EC6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50.000</w:t>
            </w:r>
          </w:p>
        </w:tc>
      </w:tr>
      <w:tr w:rsidR="00B03E47" w:rsidRPr="00B03E47" w14:paraId="3E305DC9" w14:textId="77777777" w:rsidTr="00B03E47">
        <w:trPr>
          <w:trHeight w:val="300"/>
        </w:trPr>
        <w:tc>
          <w:tcPr>
            <w:tcW w:w="47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300A2547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82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рез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,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бавезн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такс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,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азн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,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енал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и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амате</w:t>
            </w:r>
            <w:proofErr w:type="spellEnd"/>
          </w:p>
        </w:tc>
        <w:tc>
          <w:tcPr>
            <w:tcW w:w="3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44E5CB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551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000</w:t>
            </w:r>
          </w:p>
        </w:tc>
      </w:tr>
      <w:tr w:rsidR="00B03E47" w:rsidRPr="00B03E47" w14:paraId="6BBB0969" w14:textId="77777777" w:rsidTr="00B03E47">
        <w:trPr>
          <w:trHeight w:val="713"/>
        </w:trPr>
        <w:tc>
          <w:tcPr>
            <w:tcW w:w="47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608AB4F8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83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овчан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азн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и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енал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решењу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судова</w:t>
            </w:r>
            <w:proofErr w:type="spellEnd"/>
          </w:p>
        </w:tc>
        <w:tc>
          <w:tcPr>
            <w:tcW w:w="3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4D7CD6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50.000</w:t>
            </w:r>
          </w:p>
        </w:tc>
      </w:tr>
      <w:tr w:rsidR="00B03E47" w:rsidRPr="00B03E47" w14:paraId="1F0209C6" w14:textId="77777777" w:rsidTr="00B03E47">
        <w:trPr>
          <w:trHeight w:val="724"/>
        </w:trPr>
        <w:tc>
          <w:tcPr>
            <w:tcW w:w="47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14:paraId="01650206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85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кнад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штет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овред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ил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штету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нету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д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стран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државних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lastRenderedPageBreak/>
              <w:t>орган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,</w:t>
            </w:r>
          </w:p>
        </w:tc>
        <w:tc>
          <w:tcPr>
            <w:tcW w:w="3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0B63D8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lastRenderedPageBreak/>
              <w:t>300.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000</w:t>
            </w:r>
          </w:p>
        </w:tc>
      </w:tr>
      <w:tr w:rsidR="00B03E47" w:rsidRPr="00B03E47" w14:paraId="032A68C7" w14:textId="77777777" w:rsidTr="00B03E47">
        <w:trPr>
          <w:trHeight w:val="315"/>
        </w:trPr>
        <w:tc>
          <w:tcPr>
            <w:tcW w:w="47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2C3DA7AB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511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Зград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и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грађевинск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бјекти</w:t>
            </w:r>
            <w:proofErr w:type="spellEnd"/>
          </w:p>
        </w:tc>
        <w:tc>
          <w:tcPr>
            <w:tcW w:w="3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5605D4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0</w:t>
            </w:r>
          </w:p>
        </w:tc>
      </w:tr>
      <w:tr w:rsidR="00B03E47" w:rsidRPr="00B03E47" w14:paraId="425D33A8" w14:textId="77777777" w:rsidTr="00B03E47">
        <w:trPr>
          <w:trHeight w:val="315"/>
        </w:trPr>
        <w:tc>
          <w:tcPr>
            <w:tcW w:w="47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0D02527E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512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Машин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и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према</w:t>
            </w:r>
            <w:proofErr w:type="spellEnd"/>
          </w:p>
        </w:tc>
        <w:tc>
          <w:tcPr>
            <w:tcW w:w="3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236818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10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820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000</w:t>
            </w:r>
          </w:p>
        </w:tc>
      </w:tr>
      <w:tr w:rsidR="00B03E47" w:rsidRPr="00B03E47" w14:paraId="7D8FF8E2" w14:textId="77777777" w:rsidTr="00B03E47">
        <w:trPr>
          <w:trHeight w:val="315"/>
        </w:trPr>
        <w:tc>
          <w:tcPr>
            <w:tcW w:w="47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</w:tcPr>
          <w:p w14:paraId="0C93818C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515 -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ематеријалн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имовина</w:t>
            </w:r>
            <w:proofErr w:type="spellEnd"/>
          </w:p>
        </w:tc>
        <w:tc>
          <w:tcPr>
            <w:tcW w:w="3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DD9B00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21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8.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763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000</w:t>
            </w:r>
          </w:p>
        </w:tc>
      </w:tr>
      <w:tr w:rsidR="00B03E47" w:rsidRPr="00B03E47" w14:paraId="68583DC5" w14:textId="77777777" w:rsidTr="00B03E47">
        <w:trPr>
          <w:trHeight w:val="315"/>
        </w:trPr>
        <w:tc>
          <w:tcPr>
            <w:tcW w:w="47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CD5B4"/>
            <w:noWrap/>
            <w:vAlign w:val="bottom"/>
          </w:tcPr>
          <w:p w14:paraId="174BE48C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Укупно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3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</w:tcPr>
          <w:p w14:paraId="558B9ECF" w14:textId="77777777" w:rsidR="00B03E47" w:rsidRPr="00B03E47" w:rsidRDefault="00B03E47" w:rsidP="00B03E47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13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sr-Cyrl-RS"/>
              </w:rPr>
              <w:t>52</w:t>
            </w:r>
            <w:r w:rsidRPr="00B03E4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7.000</w:t>
            </w:r>
          </w:p>
        </w:tc>
      </w:tr>
    </w:tbl>
    <w:p w14:paraId="1C468EDA" w14:textId="77777777" w:rsidR="00B03E47" w:rsidRPr="00B03E47" w:rsidRDefault="00B03E47" w:rsidP="00B03E47">
      <w:pPr>
        <w:rPr>
          <w:rFonts w:ascii="Times New Roman" w:eastAsia="Times New Roman" w:hAnsi="Times New Roman" w:cs="Times New Roman"/>
          <w:b/>
          <w:sz w:val="24"/>
          <w:szCs w:val="24"/>
          <w:lang w:val="sr-Cyrl-RS"/>
        </w:rPr>
      </w:pPr>
    </w:p>
    <w:p w14:paraId="59E30454" w14:textId="77777777" w:rsidR="00B03E47" w:rsidRPr="00B03E47" w:rsidRDefault="00B03E47" w:rsidP="00667EE4">
      <w:pPr>
        <w:numPr>
          <w:ilvl w:val="0"/>
          <w:numId w:val="2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13" w:name="nasl_14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ПОДАЦИ О ЈАВНИМ НАБАВКАМА</w:t>
      </w:r>
    </w:p>
    <w:bookmarkEnd w:id="13"/>
    <w:p w14:paraId="752A0120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sr-Cyrl-RS"/>
        </w:rPr>
      </w:pPr>
    </w:p>
    <w:p w14:paraId="677A1711" w14:textId="77777777" w:rsidR="00B03E47" w:rsidRPr="00B03E47" w:rsidRDefault="00B03E47" w:rsidP="00B03E47">
      <w:pPr>
        <w:tabs>
          <w:tab w:val="left" w:pos="-180"/>
          <w:tab w:val="left" w:pos="450"/>
          <w:tab w:val="left" w:pos="993"/>
        </w:tabs>
        <w:spacing w:after="0" w:line="240" w:lineRule="auto"/>
        <w:ind w:right="-275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ab/>
        <w:t>У 20</w:t>
      </w:r>
      <w:r w:rsidRPr="00B03E47">
        <w:rPr>
          <w:rFonts w:ascii="Times New Roman" w:eastAsia="Calibri" w:hAnsi="Times New Roman" w:cs="Times New Roman"/>
          <w:sz w:val="24"/>
          <w:szCs w:val="24"/>
        </w:rPr>
        <w:t>20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.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г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одини Управа за игре на срећу спровела је три јавне набавке у отвореном поступку, </w:t>
      </w:r>
      <w:r w:rsidRPr="00B03E47">
        <w:rPr>
          <w:rFonts w:ascii="Times New Roman" w:eastAsia="Calibri" w:hAnsi="Times New Roman" w:cs="Times New Roman"/>
          <w:bCs/>
          <w:sz w:val="24"/>
          <w:szCs w:val="24"/>
          <w:lang w:val="sr-Cyrl-RS"/>
        </w:rPr>
        <w:t>две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набавке мале вредности и 27 набавки на које се Закон о јавним набавкама не примењује, од којих је 15 набавки сагласно члану 39. став 2. Закона о јавним набавкама („Службени гласник РС”, бр. 124/12, 14/15 и 68/15) и 12 набавки сагласно члану 27. став 1. тачка 1) Закона о јавним набавкама („Службени гласник РСˮ, број 91/19) и закључен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>o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je 12 уговора преко Управе за заједничке послове (Централизоване јавне набавке).</w:t>
      </w:r>
    </w:p>
    <w:p w14:paraId="51D3DD7D" w14:textId="77777777" w:rsidR="00B03E47" w:rsidRPr="00B03E47" w:rsidRDefault="00B03E47" w:rsidP="00B03E47">
      <w:pPr>
        <w:tabs>
          <w:tab w:val="left" w:pos="-180"/>
          <w:tab w:val="left" w:pos="450"/>
          <w:tab w:val="left" w:pos="993"/>
        </w:tabs>
        <w:spacing w:after="0" w:line="240" w:lineRule="auto"/>
        <w:ind w:left="720"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</w:p>
    <w:p w14:paraId="47E4D6FB" w14:textId="77777777" w:rsidR="00B03E47" w:rsidRPr="00B03E47" w:rsidRDefault="00B03E47" w:rsidP="00B03E47">
      <w:pPr>
        <w:tabs>
          <w:tab w:val="left" w:pos="-180"/>
          <w:tab w:val="left" w:pos="450"/>
          <w:tab w:val="left" w:pos="993"/>
        </w:tabs>
        <w:spacing w:after="0" w:line="240" w:lineRule="auto"/>
        <w:ind w:left="720" w:right="-275"/>
        <w:contextualSpacing/>
        <w:jc w:val="both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>Јавне набавке у отвореном поступку:</w:t>
      </w:r>
    </w:p>
    <w:p w14:paraId="09AE2DBC" w14:textId="77777777" w:rsidR="00B03E47" w:rsidRPr="00B03E47" w:rsidRDefault="00B03E47" w:rsidP="00B03E47">
      <w:pPr>
        <w:numPr>
          <w:ilvl w:val="0"/>
          <w:numId w:val="23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bCs/>
          <w:sz w:val="24"/>
          <w:szCs w:val="24"/>
          <w:lang w:val="sr-Cyrl-CS"/>
        </w:rPr>
        <w:t xml:space="preserve">Спроведена је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јавна набавка добара чији је предмет набавке - Нов информациони систем Управе за игре на срећу и контрола приређивача и прихваћена је понуда групе понуђача коју чине </w:t>
      </w:r>
      <w:r w:rsidRPr="00B03E47">
        <w:rPr>
          <w:rFonts w:ascii="Times New Roman" w:eastAsia="Calibri" w:hAnsi="Times New Roman" w:cs="Times New Roman"/>
          <w:bCs/>
          <w:sz w:val="24"/>
          <w:szCs w:val="24"/>
          <w:lang w:val="sr-Cyrl-CS"/>
        </w:rPr>
        <w:t>International Consulting and Development d.o.o., Београд,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ул. Теодора Драјзера бр.11E, </w:t>
      </w:r>
      <w:r w:rsidRPr="00B03E47">
        <w:rPr>
          <w:rFonts w:ascii="Times New Roman" w:eastAsia="Calibri" w:hAnsi="Times New Roman" w:cs="Times New Roman"/>
          <w:bCs/>
          <w:sz w:val="24"/>
          <w:szCs w:val="24"/>
          <w:lang w:val="sr-Cyrl-CS"/>
        </w:rPr>
        <w:t>Enetel Solutions d.o.o., Београд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, Јужни булевар бр. 10, </w:t>
      </w:r>
      <w:r w:rsidRPr="00B03E47">
        <w:rPr>
          <w:rFonts w:ascii="Times New Roman" w:eastAsia="Calibri" w:hAnsi="Times New Roman" w:cs="Times New Roman"/>
          <w:bCs/>
          <w:sz w:val="24"/>
          <w:szCs w:val="24"/>
          <w:lang w:val="sr-Cyrl-CS"/>
        </w:rPr>
        <w:t>Roaming Networks d.o.o, Београд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, ул. Облаковска бр. 51, и </w:t>
      </w:r>
      <w:r w:rsidRPr="00B03E47">
        <w:rPr>
          <w:rFonts w:ascii="Times New Roman" w:eastAsia="Calibri" w:hAnsi="Times New Roman" w:cs="Times New Roman"/>
          <w:bCs/>
          <w:sz w:val="24"/>
          <w:szCs w:val="24"/>
          <w:lang w:val="sr-Cyrl-CS"/>
        </w:rPr>
        <w:t>MTS Sistemi i integracije d.o.o., Нови Београд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, Булевар Милутина Миланковића бр. 11г. Вредност закљученог уговора је 218.000.000 динара без ПДВ.</w:t>
      </w:r>
    </w:p>
    <w:p w14:paraId="7A1D2F2E" w14:textId="77777777" w:rsidR="00B03E47" w:rsidRPr="00B03E47" w:rsidRDefault="00B03E47" w:rsidP="00B03E47">
      <w:pPr>
        <w:numPr>
          <w:ilvl w:val="0"/>
          <w:numId w:val="23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Спроведена је јавна набавка добара чији је предмет набавке 5 (пет) лиценци - Office Home and Business 2019, трајна лиценца за Office пакет, додељује понуђачу </w:t>
      </w:r>
      <w:r w:rsidRPr="00B03E47">
        <w:rPr>
          <w:rFonts w:ascii="Times New Roman" w:eastAsia="Calibri" w:hAnsi="Times New Roman" w:cs="Times New Roman"/>
          <w:bCs/>
          <w:sz w:val="24"/>
          <w:szCs w:val="24"/>
          <w:lang w:val="sr-Cyrl-CS"/>
        </w:rPr>
        <w:t xml:space="preserve">„САГА” д.o.o. Београд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Булевар Зорана Ђинђића бр. 64 а. Вредност закљученог уговора је 124.000.000 динара без ПДВ.</w:t>
      </w:r>
    </w:p>
    <w:p w14:paraId="4CA7E628" w14:textId="77777777" w:rsidR="00B03E47" w:rsidRPr="00B03E47" w:rsidRDefault="00B03E47" w:rsidP="00B03E47">
      <w:pPr>
        <w:numPr>
          <w:ilvl w:val="0"/>
          <w:numId w:val="23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bookmarkStart w:id="14" w:name="_Hlk60129791"/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Спроведена је набавка добра </w:t>
      </w:r>
      <w:bookmarkEnd w:id="14"/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-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Набавка компјутерског софтвера – набавка нове интернет презентације </w:t>
      </w:r>
      <w:bookmarkStart w:id="15" w:name="_Hlk60129991"/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и прихваћена је понуда понуђача</w:t>
      </w:r>
      <w:bookmarkEnd w:id="15"/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</w:t>
      </w:r>
      <w:r w:rsidRPr="00B03E47">
        <w:rPr>
          <w:rFonts w:ascii="Times New Roman" w:eastAsia="Calibri" w:hAnsi="Times New Roman" w:cs="Times New Roman"/>
          <w:bCs/>
          <w:sz w:val="24"/>
          <w:szCs w:val="24"/>
          <w:lang w:val="sr-Cyrl-CS"/>
        </w:rPr>
        <w:t>Fatory World Wide d.o.o., Београд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, ул. Јаше Продановића бр. 28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вредност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говор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964.903,87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ез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ПДВ.</w:t>
      </w:r>
    </w:p>
    <w:p w14:paraId="60355C7A" w14:textId="77777777" w:rsidR="00B03E47" w:rsidRPr="00B03E47" w:rsidRDefault="00B03E47" w:rsidP="00B03E47">
      <w:pPr>
        <w:tabs>
          <w:tab w:val="left" w:pos="-180"/>
          <w:tab w:val="left" w:pos="450"/>
          <w:tab w:val="left" w:pos="993"/>
        </w:tabs>
        <w:spacing w:after="0" w:line="240" w:lineRule="auto"/>
        <w:ind w:left="720"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</w:p>
    <w:p w14:paraId="7A29AD40" w14:textId="77777777" w:rsidR="00B03E47" w:rsidRPr="00B03E47" w:rsidRDefault="00B03E47" w:rsidP="00B03E47">
      <w:pPr>
        <w:tabs>
          <w:tab w:val="left" w:pos="-180"/>
          <w:tab w:val="left" w:pos="450"/>
          <w:tab w:val="left" w:pos="993"/>
        </w:tabs>
        <w:spacing w:after="0" w:line="240" w:lineRule="auto"/>
        <w:ind w:left="720" w:right="-275"/>
        <w:contextualSpacing/>
        <w:jc w:val="both"/>
        <w:rPr>
          <w:rFonts w:ascii="Times New Roman" w:eastAsia="Calibri" w:hAnsi="Times New Roman" w:cs="Times New Roman"/>
          <w:b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RS"/>
        </w:rPr>
        <w:t>Ј</w:t>
      </w:r>
      <w:proofErr w:type="spellStart"/>
      <w:r w:rsidRPr="00B03E47">
        <w:rPr>
          <w:rFonts w:ascii="Times New Roman" w:eastAsia="Calibri" w:hAnsi="Times New Roman" w:cs="Times New Roman"/>
          <w:b/>
          <w:sz w:val="24"/>
          <w:szCs w:val="24"/>
        </w:rPr>
        <w:t>авн</w:t>
      </w:r>
      <w:proofErr w:type="spellEnd"/>
      <w:r w:rsidRPr="00B03E47">
        <w:rPr>
          <w:rFonts w:ascii="Times New Roman" w:eastAsia="Calibri" w:hAnsi="Times New Roman" w:cs="Times New Roman"/>
          <w:b/>
          <w:sz w:val="24"/>
          <w:szCs w:val="24"/>
          <w:lang w:val="sr-Cyrl-RS"/>
        </w:rPr>
        <w:t>е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b/>
          <w:sz w:val="24"/>
          <w:szCs w:val="24"/>
        </w:rPr>
        <w:t>набавк</w:t>
      </w:r>
      <w:proofErr w:type="spellEnd"/>
      <w:r w:rsidRPr="00B03E47">
        <w:rPr>
          <w:rFonts w:ascii="Times New Roman" w:eastAsia="Calibri" w:hAnsi="Times New Roman" w:cs="Times New Roman"/>
          <w:b/>
          <w:sz w:val="24"/>
          <w:szCs w:val="24"/>
          <w:lang w:val="sr-Cyrl-RS"/>
        </w:rPr>
        <w:t>е</w:t>
      </w:r>
      <w:r w:rsidRPr="00B03E47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b/>
          <w:sz w:val="24"/>
          <w:szCs w:val="24"/>
        </w:rPr>
        <w:t>мале</w:t>
      </w:r>
      <w:proofErr w:type="spellEnd"/>
      <w:r w:rsidRPr="00B03E47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b/>
          <w:sz w:val="24"/>
          <w:szCs w:val="24"/>
        </w:rPr>
        <w:t>вредности</w:t>
      </w:r>
      <w:proofErr w:type="spellEnd"/>
      <w:r w:rsidRPr="00B03E47">
        <w:rPr>
          <w:rFonts w:ascii="Times New Roman" w:eastAsia="Calibri" w:hAnsi="Times New Roman" w:cs="Times New Roman"/>
          <w:b/>
          <w:sz w:val="24"/>
          <w:szCs w:val="24"/>
          <w:lang w:val="sr-Cyrl-RS"/>
        </w:rPr>
        <w:t>:</w:t>
      </w:r>
    </w:p>
    <w:p w14:paraId="102618C5" w14:textId="77777777" w:rsidR="00B03E47" w:rsidRPr="00B03E47" w:rsidRDefault="00B03E47" w:rsidP="00B03E47">
      <w:pPr>
        <w:numPr>
          <w:ilvl w:val="0"/>
          <w:numId w:val="24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Спроведена је јавна набавка мале вредности услуга, број ЈНМВ 1.2.2/2019, Уговор о јавној набавци чији је предмет набавке услугa посредовања при куповини авио карата и других путних карата и резервација хотелског смештаја за службена путовања у земљи и иностранству додељује понуђачу </w:t>
      </w:r>
      <w:r w:rsidRPr="00B03E47">
        <w:rPr>
          <w:rFonts w:ascii="Times New Roman" w:eastAsia="Calibri" w:hAnsi="Times New Roman" w:cs="Times New Roman"/>
          <w:bCs/>
          <w:sz w:val="24"/>
          <w:szCs w:val="24"/>
          <w:lang w:val="sr-Cyrl-RS"/>
        </w:rPr>
        <w:t>ТТИ д.о.о, Београд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 ул. Теразије бр. 16/в. Вредност закљученог уговора је 2.902.732 динара без ПДВ.</w:t>
      </w:r>
    </w:p>
    <w:p w14:paraId="2090EE6C" w14:textId="77777777" w:rsidR="00B03E47" w:rsidRPr="00B03E47" w:rsidRDefault="00B03E47" w:rsidP="00B03E47">
      <w:pPr>
        <w:tabs>
          <w:tab w:val="left" w:pos="-180"/>
          <w:tab w:val="left" w:pos="450"/>
          <w:tab w:val="left" w:pos="993"/>
        </w:tabs>
        <w:spacing w:after="0" w:line="240" w:lineRule="auto"/>
        <w:ind w:left="720"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Раскинут уговор услед промене делатности Даваоца услуге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</w:p>
    <w:p w14:paraId="73176931" w14:textId="77777777" w:rsidR="00B03E47" w:rsidRPr="00B03E47" w:rsidRDefault="00B03E47" w:rsidP="00B03E47">
      <w:pPr>
        <w:numPr>
          <w:ilvl w:val="0"/>
          <w:numId w:val="24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Набавка добра, н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абавк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фтних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ериват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уте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ебитн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артиц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е,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ихваће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ну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нуђач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bCs/>
          <w:sz w:val="24"/>
          <w:szCs w:val="24"/>
        </w:rPr>
        <w:t xml:space="preserve">НИС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а.д</w:t>
      </w:r>
      <w:proofErr w:type="spellEnd"/>
      <w:r w:rsidRPr="00B03E47">
        <w:rPr>
          <w:rFonts w:ascii="Times New Roman" w:eastAsia="Calibri" w:hAnsi="Times New Roman" w:cs="Times New Roman"/>
          <w:bCs/>
          <w:sz w:val="24"/>
          <w:szCs w:val="24"/>
        </w:rPr>
        <w:t xml:space="preserve">.,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Нови</w:t>
      </w:r>
      <w:proofErr w:type="spellEnd"/>
      <w:r w:rsidRPr="00B03E47">
        <w:rPr>
          <w:rFonts w:ascii="Times New Roman" w:eastAsia="Calibri" w:hAnsi="Times New Roman" w:cs="Times New Roman"/>
          <w:bCs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Са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у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л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родног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фронт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gramStart"/>
      <w:r w:rsidRPr="00B03E47">
        <w:rPr>
          <w:rFonts w:ascii="Times New Roman" w:eastAsia="Calibri" w:hAnsi="Times New Roman" w:cs="Times New Roman"/>
          <w:sz w:val="24"/>
          <w:szCs w:val="24"/>
        </w:rPr>
        <w:t>12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 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вредност</w:t>
      </w:r>
      <w:proofErr w:type="spellEnd"/>
      <w:proofErr w:type="gram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говор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1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.</w:t>
      </w:r>
      <w:r w:rsidRPr="00B03E47">
        <w:rPr>
          <w:rFonts w:ascii="Times New Roman" w:eastAsia="Calibri" w:hAnsi="Times New Roman" w:cs="Times New Roman"/>
          <w:sz w:val="24"/>
          <w:szCs w:val="24"/>
        </w:rPr>
        <w:t>993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.</w:t>
      </w:r>
      <w:r w:rsidRPr="00B03E47">
        <w:rPr>
          <w:rFonts w:ascii="Times New Roman" w:eastAsia="Calibri" w:hAnsi="Times New Roman" w:cs="Times New Roman"/>
          <w:sz w:val="24"/>
          <w:szCs w:val="24"/>
        </w:rPr>
        <w:t>525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00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инар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ез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ПДВ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.</w:t>
      </w:r>
    </w:p>
    <w:p w14:paraId="642B7356" w14:textId="77777777" w:rsidR="00B03E47" w:rsidRPr="00B03E47" w:rsidRDefault="00B03E47" w:rsidP="00B03E47">
      <w:pPr>
        <w:tabs>
          <w:tab w:val="left" w:pos="-180"/>
          <w:tab w:val="left" w:pos="450"/>
          <w:tab w:val="left" w:pos="993"/>
        </w:tabs>
        <w:spacing w:after="0" w:line="240" w:lineRule="auto"/>
        <w:ind w:left="720"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</w:p>
    <w:p w14:paraId="71F491DE" w14:textId="77777777" w:rsidR="00B03E47" w:rsidRPr="00B03E47" w:rsidRDefault="00B03E47" w:rsidP="00B03E47">
      <w:pPr>
        <w:tabs>
          <w:tab w:val="left" w:pos="-180"/>
          <w:tab w:val="left" w:pos="450"/>
          <w:tab w:val="left" w:pos="993"/>
        </w:tabs>
        <w:spacing w:after="0" w:line="240" w:lineRule="auto"/>
        <w:ind w:right="-275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bCs/>
          <w:sz w:val="24"/>
          <w:szCs w:val="24"/>
          <w:lang w:val="sr-Cyrl-RS"/>
        </w:rPr>
        <w:lastRenderedPageBreak/>
        <w:tab/>
        <w:t>У поступку набавки на које се Закон о јавним набавкама не примењује сагласано члану 39. став 2. Закона о јавним набавкама („Службени гласник РС”, бр. 124/12, 14/15 и 68/15)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 спроведени су следећи поступци:</w:t>
      </w:r>
    </w:p>
    <w:p w14:paraId="4E8CD381" w14:textId="77777777" w:rsidR="00B03E47" w:rsidRPr="00B03E47" w:rsidRDefault="00B03E47" w:rsidP="00B03E47">
      <w:pPr>
        <w:tabs>
          <w:tab w:val="left" w:pos="-180"/>
          <w:tab w:val="left" w:pos="450"/>
          <w:tab w:val="left" w:pos="993"/>
        </w:tabs>
        <w:spacing w:after="0" w:line="240" w:lineRule="auto"/>
        <w:ind w:left="720"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</w:p>
    <w:p w14:paraId="0B9ADE66" w14:textId="77777777" w:rsidR="00B03E47" w:rsidRPr="00B03E47" w:rsidRDefault="00B03E47" w:rsidP="00B03E47">
      <w:pPr>
        <w:numPr>
          <w:ilvl w:val="0"/>
          <w:numId w:val="25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Набавка летњих гума за путнички ауто, Škodа Superb - 4 (четири) комада - виша класа са услугом чувања вансезонских гумa, издата наруџбеница понуђачу „Беогума д.о.о.” Београд, ул. Радничка бр. 2 у вредности од 69.523,33 динара без ПДВ;</w:t>
      </w:r>
    </w:p>
    <w:p w14:paraId="4F529D0F" w14:textId="77777777" w:rsidR="00B03E47" w:rsidRPr="00B03E47" w:rsidRDefault="00B03E47" w:rsidP="00B03E47">
      <w:pPr>
        <w:numPr>
          <w:ilvl w:val="0"/>
          <w:numId w:val="25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Набавка дезинфекционих средстава, издата наруџбеница понуђачу Апотека Београд, у вредности од 146.209,50 динара без ПДВ;</w:t>
      </w:r>
    </w:p>
    <w:p w14:paraId="2F603685" w14:textId="77777777" w:rsidR="00B03E47" w:rsidRPr="00B03E47" w:rsidRDefault="00B03E47" w:rsidP="00B03E47">
      <w:pPr>
        <w:numPr>
          <w:ilvl w:val="0"/>
          <w:numId w:val="25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bCs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Претплата за стручну литературу понуђача </w:t>
      </w:r>
      <w:r w:rsidRPr="00B03E47">
        <w:rPr>
          <w:rFonts w:ascii="Times New Roman" w:eastAsia="Calibri" w:hAnsi="Times New Roman" w:cs="Times New Roman"/>
          <w:bCs/>
          <w:sz w:val="24"/>
          <w:szCs w:val="24"/>
          <w:lang w:val="sr-Cyrl-RS"/>
        </w:rPr>
        <w:t>Paragraf lex d.o.o., Београд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 ул. Tаковска бр. 42, претплата за 2020. годину, издата наруџбеница у износу од 106.500,00 динара, без ПДВ;</w:t>
      </w:r>
    </w:p>
    <w:p w14:paraId="19185FA4" w14:textId="77777777" w:rsidR="00B03E47" w:rsidRPr="00B03E47" w:rsidRDefault="00B03E47" w:rsidP="00B03E47">
      <w:pPr>
        <w:numPr>
          <w:ilvl w:val="0"/>
          <w:numId w:val="25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bCs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Набавка услуга прања службених возила које користи Управа за игре на срећу. Закључен уговор са понуђачем, </w:t>
      </w:r>
      <w:r w:rsidRPr="00B03E47">
        <w:rPr>
          <w:rFonts w:ascii="Times New Roman" w:eastAsia="Calibri" w:hAnsi="Times New Roman" w:cs="Times New Roman"/>
          <w:bCs/>
          <w:sz w:val="24"/>
          <w:szCs w:val="24"/>
          <w:lang w:val="sr-Cyrl-RS"/>
        </w:rPr>
        <w:t>СЗТР „Miamiˮ Стеван Миковић ПР, Земун,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ул. Џона Кенедија бр. 10 и, у вредности од 70.000,00 динара </w:t>
      </w:r>
      <w:bookmarkStart w:id="16" w:name="_Hlk60136219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без ПДВ</w:t>
      </w:r>
      <w:bookmarkEnd w:id="16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;</w:t>
      </w:r>
    </w:p>
    <w:p w14:paraId="5719C974" w14:textId="77777777" w:rsidR="00B03E47" w:rsidRPr="00B03E47" w:rsidRDefault="00B03E47" w:rsidP="00B03E47">
      <w:pPr>
        <w:numPr>
          <w:ilvl w:val="0"/>
          <w:numId w:val="25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bCs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Набавка једног пројектора, издата наруџбеница понуђачу „Гигатрон”' д.о.о, Београд, ул. Кировљева бр. 17, у вредности од 59.999,17 динара без ПДВ;</w:t>
      </w:r>
    </w:p>
    <w:p w14:paraId="13524DCC" w14:textId="77777777" w:rsidR="00B03E47" w:rsidRPr="00B03E47" w:rsidRDefault="00B03E47" w:rsidP="00B03E47">
      <w:pPr>
        <w:numPr>
          <w:ilvl w:val="0"/>
          <w:numId w:val="25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Набавка услуга сервисирања службених возила које користи Управа за игре на срећу, уговор закључен са понуђачем Auto centar as plus bgd cars d.o.o.,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Београд, ул. Кружни пут бр. 67, вредност уговора је 429.000,00 динара без ПДВ;</w:t>
      </w:r>
    </w:p>
    <w:p w14:paraId="577F38BD" w14:textId="77777777" w:rsidR="00B03E47" w:rsidRPr="00B03E47" w:rsidRDefault="00B03E47" w:rsidP="00B03E47">
      <w:pPr>
        <w:numPr>
          <w:ilvl w:val="0"/>
          <w:numId w:val="25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Набавка административног материјала за потребе Управе за игре на срећу:</w:t>
      </w:r>
    </w:p>
    <w:p w14:paraId="46B09C40" w14:textId="77777777" w:rsidR="00B03E47" w:rsidRPr="00B03E47" w:rsidRDefault="00B03E47" w:rsidP="00B03E47">
      <w:pPr>
        <w:tabs>
          <w:tab w:val="left" w:pos="-180"/>
          <w:tab w:val="left" w:pos="450"/>
          <w:tab w:val="left" w:pos="993"/>
        </w:tabs>
        <w:spacing w:after="0" w:line="240" w:lineRule="auto"/>
        <w:ind w:left="720"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слушалице са микрофоном, звучници, камера са микрофоном и хватаљком за LCD монитор, снимање фотогафија, снимање видеа резолуција HD720p, USB, издата наруџбеница понуђачу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Информатика</w:t>
      </w:r>
      <w:proofErr w:type="spellEnd"/>
      <w:r w:rsidRPr="00B03E47">
        <w:rPr>
          <w:rFonts w:ascii="Times New Roman" w:eastAsia="Calibri" w:hAnsi="Times New Roman" w:cs="Times New Roman"/>
          <w:bCs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а.д</w:t>
      </w:r>
      <w:proofErr w:type="spellEnd"/>
      <w:r w:rsidRPr="00B03E47">
        <w:rPr>
          <w:rFonts w:ascii="Times New Roman" w:eastAsia="Calibri" w:hAnsi="Times New Roman" w:cs="Times New Roman"/>
          <w:bCs/>
          <w:sz w:val="24"/>
          <w:szCs w:val="24"/>
        </w:rPr>
        <w:t xml:space="preserve">.,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Београ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у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л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еврејск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32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 у износу од 110.433,00 динара без ПДВ;</w:t>
      </w:r>
    </w:p>
    <w:p w14:paraId="00672B2E" w14:textId="77777777" w:rsidR="00B03E47" w:rsidRPr="00B03E47" w:rsidRDefault="00B03E47" w:rsidP="00B03E47">
      <w:pPr>
        <w:numPr>
          <w:ilvl w:val="0"/>
          <w:numId w:val="25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Набавка поштанских услуга за потребе Управе за игре на срећу, издата наруџбеница понуђачу ЈП „Пошта Србије”', Београд, ул. Таковска бр. 2 у вредности од 499.999,00 динара без ПДВ;</w:t>
      </w:r>
    </w:p>
    <w:p w14:paraId="10F034B8" w14:textId="77777777" w:rsidR="00B03E47" w:rsidRPr="00B03E47" w:rsidRDefault="00B03E47" w:rsidP="00B03E47">
      <w:pPr>
        <w:numPr>
          <w:ilvl w:val="0"/>
          <w:numId w:val="25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Набавка услуга израде 7 (седам) службених легитимација за потребе Управе за игре на срећу, издата наруџбеница понуђачу „НБС Завод за израду новчаница и кованог новца - Топчидер”,  Београд, ул. Пионирска бр. 2, у вредности 29.400,00 динара без ПДВ;</w:t>
      </w:r>
    </w:p>
    <w:p w14:paraId="6A232260" w14:textId="77777777" w:rsidR="00B03E47" w:rsidRPr="00B03E47" w:rsidRDefault="00B03E47" w:rsidP="00B03E47">
      <w:pPr>
        <w:numPr>
          <w:ilvl w:val="0"/>
          <w:numId w:val="25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Набавка дигиталних фотоапарата, издата наруџбеница понуђачу 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FDC Trade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Београд, ул. Павла Вујисића бр. 80, у вредности од 24.000,00 без ПДВ;</w:t>
      </w:r>
    </w:p>
    <w:p w14:paraId="60EAB989" w14:textId="77777777" w:rsidR="00B03E47" w:rsidRPr="00B03E47" w:rsidRDefault="00B03E47" w:rsidP="00B03E47">
      <w:pPr>
        <w:numPr>
          <w:ilvl w:val="0"/>
          <w:numId w:val="25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Набавка два екстерна хард-диска за потребе Управе за игре на срећу, издата наруџбеница понуђачу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Информатика</w:t>
      </w:r>
      <w:proofErr w:type="spellEnd"/>
      <w:r w:rsidRPr="00B03E47">
        <w:rPr>
          <w:rFonts w:ascii="Times New Roman" w:eastAsia="Calibri" w:hAnsi="Times New Roman" w:cs="Times New Roman"/>
          <w:bCs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а.д</w:t>
      </w:r>
      <w:proofErr w:type="spellEnd"/>
      <w:r w:rsidRPr="00B03E47">
        <w:rPr>
          <w:rFonts w:ascii="Times New Roman" w:eastAsia="Calibri" w:hAnsi="Times New Roman" w:cs="Times New Roman"/>
          <w:bCs/>
          <w:sz w:val="24"/>
          <w:szCs w:val="24"/>
        </w:rPr>
        <w:t xml:space="preserve">.,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Београ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у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л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еврејск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32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 у износу од 14.600,00 динара без ПДВ;</w:t>
      </w:r>
    </w:p>
    <w:p w14:paraId="27DCA812" w14:textId="77777777" w:rsidR="00B03E47" w:rsidRPr="00B03E47" w:rsidRDefault="00B03E47" w:rsidP="00B03E47">
      <w:pPr>
        <w:numPr>
          <w:ilvl w:val="0"/>
          <w:numId w:val="25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Набавка канцеларијског материјала, издата наруџбеница понуђачу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Olicom International d.o.o.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Београд, ул. Рудо бр. 2/212, у вредности од 56.894,05 динара без ПДВ;</w:t>
      </w:r>
    </w:p>
    <w:p w14:paraId="57287236" w14:textId="77777777" w:rsidR="00B03E47" w:rsidRPr="00B03E47" w:rsidRDefault="00B03E47" w:rsidP="00B03E47">
      <w:pPr>
        <w:numPr>
          <w:ilvl w:val="0"/>
          <w:numId w:val="25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Набавка осигурања запослених, закључен Уговор за период од 25.05.2020. године до 02.11.202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>0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. године са понуђачем Generali osiguranje Srbija a. d., Београд, ул. Владимира Поповића бр. 8, у вредности од 45.044,70 динара без ПДВ;</w:t>
      </w:r>
    </w:p>
    <w:p w14:paraId="45B259E2" w14:textId="77777777" w:rsidR="00B03E47" w:rsidRPr="00B03E47" w:rsidRDefault="00B03E47" w:rsidP="00B03E47">
      <w:pPr>
        <w:numPr>
          <w:ilvl w:val="0"/>
          <w:numId w:val="25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Набавка два Рутера, издата наруџбеница понуђачу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Информатика</w:t>
      </w:r>
      <w:proofErr w:type="spellEnd"/>
      <w:r w:rsidRPr="00B03E47">
        <w:rPr>
          <w:rFonts w:ascii="Times New Roman" w:eastAsia="Calibri" w:hAnsi="Times New Roman" w:cs="Times New Roman"/>
          <w:bCs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а.д</w:t>
      </w:r>
      <w:proofErr w:type="spellEnd"/>
      <w:r w:rsidRPr="00B03E47">
        <w:rPr>
          <w:rFonts w:ascii="Times New Roman" w:eastAsia="Calibri" w:hAnsi="Times New Roman" w:cs="Times New Roman"/>
          <w:bCs/>
          <w:sz w:val="24"/>
          <w:szCs w:val="24"/>
        </w:rPr>
        <w:t xml:space="preserve">.,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Београ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у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л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еврејск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32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 у вредности од 30.000,00 динара;</w:t>
      </w:r>
    </w:p>
    <w:p w14:paraId="662F0BE4" w14:textId="77777777" w:rsidR="00B03E47" w:rsidRPr="00B03E47" w:rsidRDefault="00B03E47" w:rsidP="00B03E47">
      <w:pPr>
        <w:numPr>
          <w:ilvl w:val="0"/>
          <w:numId w:val="25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Закључен Уговор о одржавању 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NEXTBIZ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рачуноводственог софтвера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са понуђачем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Bit Impeks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Београд, ул. Љермонтова бр. 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>13,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у вредности од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 xml:space="preserve"> 154.200,00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динара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>;</w:t>
      </w:r>
    </w:p>
    <w:p w14:paraId="35E80D09" w14:textId="77777777" w:rsidR="00B03E47" w:rsidRPr="00B03E47" w:rsidRDefault="00B03E47" w:rsidP="00B03E47">
      <w:pPr>
        <w:tabs>
          <w:tab w:val="left" w:pos="-180"/>
          <w:tab w:val="left" w:pos="450"/>
          <w:tab w:val="left" w:pos="993"/>
        </w:tabs>
        <w:spacing w:after="0" w:line="240" w:lineRule="auto"/>
        <w:ind w:left="720"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2248D8A1" w14:textId="77777777" w:rsidR="00B03E47" w:rsidRPr="00B03E47" w:rsidRDefault="00B03E47" w:rsidP="00B03E47">
      <w:pPr>
        <w:tabs>
          <w:tab w:val="left" w:pos="-180"/>
          <w:tab w:val="left" w:pos="450"/>
          <w:tab w:val="left" w:pos="993"/>
        </w:tabs>
        <w:spacing w:after="0" w:line="240" w:lineRule="auto"/>
        <w:ind w:right="-275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</w:rPr>
        <w:lastRenderedPageBreak/>
        <w:tab/>
        <w:t xml:space="preserve">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ступк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бавк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кон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авни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бавкам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имењу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аг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а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ан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чл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ану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27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тав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1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.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ачк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1)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Закона о јавним набавкама („Службени гласник РСˮ, број 91/19)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проведен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едећ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ступц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:</w:t>
      </w:r>
    </w:p>
    <w:p w14:paraId="5FAB6178" w14:textId="77777777" w:rsidR="00B03E47" w:rsidRPr="00B03E47" w:rsidRDefault="00B03E47" w:rsidP="00B03E47">
      <w:pPr>
        <w:tabs>
          <w:tab w:val="left" w:pos="-180"/>
          <w:tab w:val="left" w:pos="450"/>
          <w:tab w:val="left" w:pos="993"/>
        </w:tabs>
        <w:spacing w:after="0" w:line="240" w:lineRule="auto"/>
        <w:ind w:left="720"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4CC70F49" w14:textId="77777777" w:rsidR="00B03E47" w:rsidRPr="00B03E47" w:rsidRDefault="00B03E47" w:rsidP="00B03E47">
      <w:pPr>
        <w:numPr>
          <w:ilvl w:val="0"/>
          <w:numId w:val="34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Н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абавк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два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лим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ређај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 издата наруџбеница понуђачу „Балкан Вик”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Београд, ул. Посавска бр. 23, у вредности од 164.500,00 динара без ПДВ;</w:t>
      </w:r>
    </w:p>
    <w:p w14:paraId="0BA2436E" w14:textId="77777777" w:rsidR="00B03E47" w:rsidRPr="00B03E47" w:rsidRDefault="00B03E47" w:rsidP="00B03E47">
      <w:pPr>
        <w:numPr>
          <w:ilvl w:val="0"/>
          <w:numId w:val="34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бавк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слуг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з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блас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езбеднос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дрављ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рад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треб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прав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гр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рећ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.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Закључен Уговор са понуђачем „Ватроивал”, Београд, ул. Гостиварска бр. 15, у вредности од 152.500,00 динара без ПДВ;</w:t>
      </w:r>
    </w:p>
    <w:p w14:paraId="6B01999E" w14:textId="77777777" w:rsidR="00B03E47" w:rsidRPr="00B03E47" w:rsidRDefault="00B03E47" w:rsidP="00B03E47">
      <w:pPr>
        <w:numPr>
          <w:ilvl w:val="0"/>
          <w:numId w:val="34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Набавка медицинских (хируршких) маски за потребе запослених у Управи, издата наруџбеница понуђачу „Veledrogerija Vodič”, Београд, ул. Душана Вукасовића бр. 29, у вредности од 53.000,00 динара без ПДВ;</w:t>
      </w:r>
    </w:p>
    <w:p w14:paraId="376F2741" w14:textId="77777777" w:rsidR="00B03E47" w:rsidRPr="00B03E47" w:rsidRDefault="00B03E47" w:rsidP="00B03E47">
      <w:pPr>
        <w:numPr>
          <w:ilvl w:val="0"/>
          <w:numId w:val="34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Набавка мобилних телефона, издата наруџбеница понуђачу Техноманија д.о.о., Београд, Јужни булевар бр. 10, у вредности од 187.500,00 динара без ПДВ;</w:t>
      </w:r>
    </w:p>
    <w:p w14:paraId="3E41AEF9" w14:textId="77777777" w:rsidR="00B03E47" w:rsidRPr="00B03E47" w:rsidRDefault="00B03E47" w:rsidP="00B03E47">
      <w:pPr>
        <w:numPr>
          <w:ilvl w:val="0"/>
          <w:numId w:val="34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моћ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ут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ризико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сигурањ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неуматик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(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правк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неуматик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сле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штећењ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ез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ошков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мен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неуматик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ови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л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ловни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)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, </w:t>
      </w:r>
      <w:bookmarkStart w:id="17" w:name="_Hlk60138178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издата наруџбеница понуђачу</w:t>
      </w:r>
      <w:bookmarkEnd w:id="17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bCs/>
          <w:sz w:val="24"/>
          <w:szCs w:val="24"/>
        </w:rPr>
        <w:t xml:space="preserve">Generali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osiguranje</w:t>
      </w:r>
      <w:proofErr w:type="spellEnd"/>
      <w:r w:rsidRPr="00B03E47">
        <w:rPr>
          <w:rFonts w:ascii="Times New Roman" w:eastAsia="Calibri" w:hAnsi="Times New Roman" w:cs="Times New Roman"/>
          <w:bCs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Srbija</w:t>
      </w:r>
      <w:proofErr w:type="spellEnd"/>
      <w:r w:rsidRPr="00B03E47">
        <w:rPr>
          <w:rFonts w:ascii="Times New Roman" w:eastAsia="Calibri" w:hAnsi="Times New Roman" w:cs="Times New Roman"/>
          <w:bCs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a.d.</w:t>
      </w:r>
      <w:proofErr w:type="spellEnd"/>
      <w:r w:rsidRPr="00B03E47">
        <w:rPr>
          <w:rFonts w:ascii="Times New Roman" w:eastAsia="Calibri" w:hAnsi="Times New Roman" w:cs="Times New Roman"/>
          <w:bCs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Нови</w:t>
      </w:r>
      <w:proofErr w:type="spellEnd"/>
      <w:r w:rsidRPr="00B03E47">
        <w:rPr>
          <w:rFonts w:ascii="Times New Roman" w:eastAsia="Calibri" w:hAnsi="Times New Roman" w:cs="Times New Roman"/>
          <w:bCs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Београ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вреднос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17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.</w:t>
      </w:r>
      <w:r w:rsidRPr="00B03E47">
        <w:rPr>
          <w:rFonts w:ascii="Times New Roman" w:eastAsia="Calibri" w:hAnsi="Times New Roman" w:cs="Times New Roman"/>
          <w:sz w:val="24"/>
          <w:szCs w:val="24"/>
        </w:rPr>
        <w:t>142,85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инар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ез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ПДВ;</w:t>
      </w:r>
    </w:p>
    <w:p w14:paraId="78E24F6F" w14:textId="77777777" w:rsidR="00B03E47" w:rsidRPr="00B03E47" w:rsidRDefault="00B03E47" w:rsidP="00B03E47">
      <w:pPr>
        <w:numPr>
          <w:ilvl w:val="0"/>
          <w:numId w:val="34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слуг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евоз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плењен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прем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ошков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анспорт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гово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кључен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са понуђачем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Шлепујемо</w:t>
      </w:r>
      <w:proofErr w:type="spellEnd"/>
      <w:r w:rsidRPr="00B03E47">
        <w:rPr>
          <w:rFonts w:ascii="Times New Roman" w:eastAsia="Calibri" w:hAnsi="Times New Roman" w:cs="Times New Roman"/>
          <w:bCs/>
          <w:sz w:val="24"/>
          <w:szCs w:val="24"/>
          <w:lang w:val="sr-Cyrl-RS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Басрак</w:t>
      </w:r>
      <w:proofErr w:type="spellEnd"/>
      <w:r w:rsidRPr="00B03E47">
        <w:rPr>
          <w:rFonts w:ascii="Times New Roman" w:eastAsia="Calibri" w:hAnsi="Times New Roman" w:cs="Times New Roman"/>
          <w:bCs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д.о.о</w:t>
      </w:r>
      <w:proofErr w:type="spellEnd"/>
      <w:r w:rsidRPr="00B03E47">
        <w:rPr>
          <w:rFonts w:ascii="Times New Roman" w:eastAsia="Calibri" w:hAnsi="Times New Roman" w:cs="Times New Roman"/>
          <w:bCs/>
          <w:sz w:val="24"/>
          <w:szCs w:val="24"/>
        </w:rPr>
        <w:t xml:space="preserve">.,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Београд</w:t>
      </w:r>
      <w:proofErr w:type="spellEnd"/>
      <w:r w:rsidRPr="00B03E47">
        <w:rPr>
          <w:rFonts w:ascii="Times New Roman" w:eastAsia="Calibri" w:hAnsi="Times New Roman" w:cs="Times New Roman"/>
          <w:bCs/>
          <w:sz w:val="24"/>
          <w:szCs w:val="24"/>
        </w:rPr>
        <w:t xml:space="preserve"> -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Земун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у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л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пирти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2, 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вреднос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416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.</w:t>
      </w:r>
      <w:r w:rsidRPr="00B03E47">
        <w:rPr>
          <w:rFonts w:ascii="Times New Roman" w:eastAsia="Calibri" w:hAnsi="Times New Roman" w:cs="Times New Roman"/>
          <w:sz w:val="24"/>
          <w:szCs w:val="24"/>
        </w:rPr>
        <w:t>666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00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инар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ез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ПДВ;</w:t>
      </w:r>
    </w:p>
    <w:p w14:paraId="1D0E5262" w14:textId="77777777" w:rsidR="00B03E47" w:rsidRPr="00B03E47" w:rsidRDefault="00B03E47" w:rsidP="00B03E47">
      <w:pPr>
        <w:numPr>
          <w:ilvl w:val="0"/>
          <w:numId w:val="34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бавк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валификационог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електронског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ертификат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март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артиц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читаче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март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артиц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здат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руџбениц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нуђач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bCs/>
          <w:sz w:val="24"/>
          <w:szCs w:val="24"/>
        </w:rPr>
        <w:t xml:space="preserve">E-SMART SYSTEMS d.o.o.,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Београ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у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л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нез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Вишеслав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0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вреднос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71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.</w:t>
      </w:r>
      <w:r w:rsidRPr="00B03E47">
        <w:rPr>
          <w:rFonts w:ascii="Times New Roman" w:eastAsia="Calibri" w:hAnsi="Times New Roman" w:cs="Times New Roman"/>
          <w:sz w:val="24"/>
          <w:szCs w:val="24"/>
        </w:rPr>
        <w:t>360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00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инар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ез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ПДВ;</w:t>
      </w:r>
    </w:p>
    <w:p w14:paraId="497B3339" w14:textId="77777777" w:rsidR="00B03E47" w:rsidRPr="00B03E47" w:rsidRDefault="00B03E47" w:rsidP="00B03E47">
      <w:pPr>
        <w:numPr>
          <w:ilvl w:val="0"/>
          <w:numId w:val="34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Н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абавк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џепног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а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кенер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штампач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а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дов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ролн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етикет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здат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руџбениц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нуђач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Profi</w:t>
      </w:r>
      <w:proofErr w:type="spellEnd"/>
      <w:r w:rsidRPr="00B03E47">
        <w:rPr>
          <w:rFonts w:ascii="Times New Roman" w:eastAsia="Calibri" w:hAnsi="Times New Roman" w:cs="Times New Roman"/>
          <w:bCs/>
          <w:sz w:val="24"/>
          <w:szCs w:val="24"/>
        </w:rPr>
        <w:t xml:space="preserve"> computers d.o.o.,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Београ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у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л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алматинск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117/1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вреднос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33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.</w:t>
      </w:r>
      <w:r w:rsidRPr="00B03E47">
        <w:rPr>
          <w:rFonts w:ascii="Times New Roman" w:eastAsia="Calibri" w:hAnsi="Times New Roman" w:cs="Times New Roman"/>
          <w:sz w:val="24"/>
          <w:szCs w:val="24"/>
        </w:rPr>
        <w:t>600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00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инар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ез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ПДВ;</w:t>
      </w:r>
    </w:p>
    <w:p w14:paraId="1668DF56" w14:textId="77777777" w:rsidR="00B03E47" w:rsidRPr="00B03E47" w:rsidRDefault="00B03E47" w:rsidP="00B03E47">
      <w:pPr>
        <w:numPr>
          <w:ilvl w:val="0"/>
          <w:numId w:val="34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бавк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одужних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аблов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здат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руџбениц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нуђач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Информатика</w:t>
      </w:r>
      <w:proofErr w:type="spellEnd"/>
      <w:r w:rsidRPr="00B03E47">
        <w:rPr>
          <w:rFonts w:ascii="Times New Roman" w:eastAsia="Calibri" w:hAnsi="Times New Roman" w:cs="Times New Roman"/>
          <w:bCs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а.д</w:t>
      </w:r>
      <w:proofErr w:type="spellEnd"/>
      <w:r w:rsidRPr="00B03E47">
        <w:rPr>
          <w:rFonts w:ascii="Times New Roman" w:eastAsia="Calibri" w:hAnsi="Times New Roman" w:cs="Times New Roman"/>
          <w:bCs/>
          <w:sz w:val="24"/>
          <w:szCs w:val="24"/>
        </w:rPr>
        <w:t xml:space="preserve">.,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Београ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у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л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еврејск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32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вреднос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23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.</w:t>
      </w:r>
      <w:r w:rsidRPr="00B03E47">
        <w:rPr>
          <w:rFonts w:ascii="Times New Roman" w:eastAsia="Calibri" w:hAnsi="Times New Roman" w:cs="Times New Roman"/>
          <w:sz w:val="24"/>
          <w:szCs w:val="24"/>
        </w:rPr>
        <w:t>000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00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инар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ез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ПДВ;</w:t>
      </w:r>
    </w:p>
    <w:p w14:paraId="504CA09C" w14:textId="77777777" w:rsidR="00B03E47" w:rsidRPr="00B03E47" w:rsidRDefault="00B03E47" w:rsidP="00B03E47">
      <w:pPr>
        <w:numPr>
          <w:ilvl w:val="0"/>
          <w:numId w:val="34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Набавка уљаних радијатора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здат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руџбениц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нуђач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bCs/>
          <w:sz w:val="24"/>
          <w:szCs w:val="24"/>
          <w:lang w:val="sr-Cyrl-RS"/>
        </w:rPr>
        <w:t>Техноманија д.о.о., Београд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 Јужни Булевар бр. 10, у вредности од 59.000,00 динара без ПДВ;</w:t>
      </w:r>
    </w:p>
    <w:p w14:paraId="26BA6D9F" w14:textId="77777777" w:rsidR="00B03E47" w:rsidRPr="00B03E47" w:rsidRDefault="00B03E47" w:rsidP="00B03E47">
      <w:pPr>
        <w:numPr>
          <w:ilvl w:val="0"/>
          <w:numId w:val="34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Набавка ранчева за лаптпове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здат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руџбениц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нуђач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Информатика</w:t>
      </w:r>
      <w:proofErr w:type="spellEnd"/>
      <w:r w:rsidRPr="00B03E47">
        <w:rPr>
          <w:rFonts w:ascii="Times New Roman" w:eastAsia="Calibri" w:hAnsi="Times New Roman" w:cs="Times New Roman"/>
          <w:bCs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а.д</w:t>
      </w:r>
      <w:proofErr w:type="spellEnd"/>
      <w:r w:rsidRPr="00B03E47">
        <w:rPr>
          <w:rFonts w:ascii="Times New Roman" w:eastAsia="Calibri" w:hAnsi="Times New Roman" w:cs="Times New Roman"/>
          <w:bCs/>
          <w:sz w:val="24"/>
          <w:szCs w:val="24"/>
        </w:rPr>
        <w:t xml:space="preserve">., </w:t>
      </w:r>
      <w:proofErr w:type="spellStart"/>
      <w:r w:rsidRPr="00B03E47">
        <w:rPr>
          <w:rFonts w:ascii="Times New Roman" w:eastAsia="Calibri" w:hAnsi="Times New Roman" w:cs="Times New Roman"/>
          <w:bCs/>
          <w:sz w:val="24"/>
          <w:szCs w:val="24"/>
        </w:rPr>
        <w:t>Београ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у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л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еврејск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32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вреднос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29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.</w:t>
      </w:r>
      <w:r w:rsidRPr="00B03E47">
        <w:rPr>
          <w:rFonts w:ascii="Times New Roman" w:eastAsia="Calibri" w:hAnsi="Times New Roman" w:cs="Times New Roman"/>
          <w:sz w:val="24"/>
          <w:szCs w:val="24"/>
        </w:rPr>
        <w:t>385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00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инар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ез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ПДВ;</w:t>
      </w:r>
    </w:p>
    <w:p w14:paraId="590C2448" w14:textId="77777777" w:rsidR="00B03E47" w:rsidRPr="00B03E47" w:rsidRDefault="00B03E47" w:rsidP="00B03E47">
      <w:pPr>
        <w:numPr>
          <w:ilvl w:val="0"/>
          <w:numId w:val="34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Latn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Претплата за стручну литературу издавача </w:t>
      </w:r>
      <w:r w:rsidRPr="00B03E47">
        <w:rPr>
          <w:rFonts w:ascii="Times New Roman" w:eastAsia="Calibri" w:hAnsi="Times New Roman" w:cs="Times New Roman"/>
          <w:bCs/>
          <w:sz w:val="24"/>
          <w:szCs w:val="24"/>
          <w:lang w:val="sr-Cyrl-RS"/>
        </w:rPr>
        <w:t xml:space="preserve">„ИПЦ”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– „Финансије”, „Јавне набавке” и „Радни односи”, претплата за 2021. годину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здат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руџбениц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нуђач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тивн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словн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цента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.о.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еогра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у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л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Вишеградск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 6/II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вреднос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72.545,45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инар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ез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ПДВ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.</w:t>
      </w:r>
    </w:p>
    <w:p w14:paraId="41D8CED9" w14:textId="77777777" w:rsidR="00B03E47" w:rsidRPr="00B03E47" w:rsidRDefault="00B03E47" w:rsidP="00B03E47">
      <w:pPr>
        <w:tabs>
          <w:tab w:val="left" w:pos="-180"/>
          <w:tab w:val="left" w:pos="450"/>
          <w:tab w:val="left" w:pos="993"/>
        </w:tabs>
        <w:spacing w:after="0" w:line="240" w:lineRule="auto"/>
        <w:ind w:left="426" w:right="-275"/>
        <w:jc w:val="both"/>
        <w:rPr>
          <w:rFonts w:ascii="Times New Roman" w:eastAsia="Calibri" w:hAnsi="Times New Roman" w:cs="Times New Roman"/>
          <w:sz w:val="24"/>
          <w:szCs w:val="24"/>
          <w:lang w:val="sr-Latn-RS"/>
        </w:rPr>
      </w:pPr>
    </w:p>
    <w:p w14:paraId="2CF96FBE" w14:textId="77777777" w:rsidR="00B03E47" w:rsidRPr="00B03E47" w:rsidRDefault="00B03E47" w:rsidP="00B03E47">
      <w:pPr>
        <w:tabs>
          <w:tab w:val="left" w:pos="-180"/>
          <w:tab w:val="left" w:pos="450"/>
          <w:tab w:val="left" w:pos="993"/>
        </w:tabs>
        <w:spacing w:after="0" w:line="240" w:lineRule="auto"/>
        <w:ind w:left="426" w:right="-275"/>
        <w:jc w:val="both"/>
        <w:rPr>
          <w:rFonts w:ascii="Times New Roman" w:eastAsia="Calibri" w:hAnsi="Times New Roman" w:cs="Times New Roman"/>
          <w:b/>
          <w:sz w:val="24"/>
          <w:szCs w:val="24"/>
          <w:lang w:val="sr-Latn-RS"/>
        </w:rPr>
      </w:pP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RS"/>
        </w:rPr>
        <w:t>Централизоване јавне набавке УЗЗПРО:</w:t>
      </w:r>
    </w:p>
    <w:p w14:paraId="614AB66C" w14:textId="77777777" w:rsidR="00B03E47" w:rsidRPr="00B03E47" w:rsidRDefault="00B03E47" w:rsidP="00B03E47">
      <w:pPr>
        <w:numPr>
          <w:ilvl w:val="0"/>
          <w:numId w:val="35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Закључен уговор са понуђачем </w:t>
      </w:r>
      <w:r w:rsidRPr="00B03E47">
        <w:rPr>
          <w:rFonts w:ascii="Times New Roman" w:eastAsia="Calibri" w:hAnsi="Times New Roman" w:cs="Times New Roman"/>
          <w:bCs/>
          <w:sz w:val="24"/>
          <w:szCs w:val="24"/>
          <w:lang w:val="sr-Latn-RS"/>
        </w:rPr>
        <w:t>ITS NETWORK</w:t>
      </w:r>
      <w:r w:rsidRPr="00B03E47">
        <w:rPr>
          <w:rFonts w:ascii="Times New Roman" w:eastAsia="Calibri" w:hAnsi="Times New Roman" w:cs="Times New Roman"/>
          <w:bCs/>
          <w:sz w:val="24"/>
          <w:szCs w:val="24"/>
          <w:lang w:val="sr-Cyrl-RS"/>
        </w:rPr>
        <w:t xml:space="preserve"> д.о.о, Београд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 ул. Врањска бр. 29/19, у поступку јавне набавке број 1/2020 за Партију 5 - Оригинал тонери за Lexmark уређаје, вредност уговора износи 127.300,00 динара без ПДВ;</w:t>
      </w:r>
    </w:p>
    <w:p w14:paraId="0A45468C" w14:textId="77777777" w:rsidR="00B03E47" w:rsidRPr="00B03E47" w:rsidRDefault="00B03E47" w:rsidP="00B03E47">
      <w:pPr>
        <w:numPr>
          <w:ilvl w:val="0"/>
          <w:numId w:val="35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Закључен уговор са групом понуђача коју чине </w:t>
      </w:r>
      <w:bookmarkStart w:id="18" w:name="_Hlk60148580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ИНФОРМАТИКА а.д., Београд</w:t>
      </w:r>
      <w:r w:rsidRPr="00B03E47">
        <w:rPr>
          <w:rFonts w:ascii="Times New Roman" w:eastAsia="Calibri" w:hAnsi="Times New Roman" w:cs="Times New Roman"/>
          <w:sz w:val="24"/>
          <w:szCs w:val="24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ул. Јеврејска бр. 32 и </w:t>
      </w:r>
      <w:bookmarkEnd w:id="18"/>
      <w:r w:rsidRPr="00B03E47">
        <w:rPr>
          <w:rFonts w:ascii="Times New Roman" w:eastAsia="Calibri" w:hAnsi="Times New Roman" w:cs="Times New Roman"/>
          <w:bCs/>
          <w:sz w:val="24"/>
          <w:szCs w:val="24"/>
          <w:lang w:val="sr-Cyrl-RS"/>
        </w:rPr>
        <w:t>Привредно друштво за трговину и услуге, Београд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- Вождовац, ул. Браће Јерковић 119а, у поступку јавне набавке број 2/2020 за Партију 11 - Преносни лаптоп уређаји Тип 5, вредност уговора износи 1.939.500,00 динара без ПДВ; </w:t>
      </w:r>
    </w:p>
    <w:p w14:paraId="1EB01F42" w14:textId="77777777" w:rsidR="00B03E47" w:rsidRPr="00B03E47" w:rsidRDefault="00B03E47" w:rsidP="00B03E47">
      <w:pPr>
        <w:numPr>
          <w:ilvl w:val="0"/>
          <w:numId w:val="35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Закључен уговор са групом понуђача коју чине ИНФОРМАТИКА а.д., Београд</w:t>
      </w:r>
      <w:r w:rsidRPr="00B03E47">
        <w:rPr>
          <w:rFonts w:ascii="Times New Roman" w:eastAsia="Calibri" w:hAnsi="Times New Roman" w:cs="Times New Roman"/>
          <w:sz w:val="24"/>
          <w:szCs w:val="24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ул. Јеврејска бр. 32 и </w:t>
      </w:r>
      <w:r w:rsidRPr="00B03E47">
        <w:rPr>
          <w:rFonts w:ascii="Times New Roman" w:eastAsia="Calibri" w:hAnsi="Times New Roman" w:cs="Times New Roman"/>
          <w:bCs/>
          <w:sz w:val="24"/>
          <w:szCs w:val="24"/>
          <w:lang w:val="sr-Cyrl-RS"/>
        </w:rPr>
        <w:t>КОМПЈУТЕР ТЕХНИКА, Нови Сад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, ул. Бранислава Нушића бр.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lastRenderedPageBreak/>
        <w:t xml:space="preserve">10, у поступку јавне набавке број 2/2020 за Партију 4 - Радне станице Тип 4, вредност уговора износи 1.742.000,00 динара са ПДВ; </w:t>
      </w:r>
    </w:p>
    <w:p w14:paraId="65ABFBDE" w14:textId="77777777" w:rsidR="00B03E47" w:rsidRPr="00B03E47" w:rsidRDefault="00B03E47" w:rsidP="00B03E47">
      <w:pPr>
        <w:numPr>
          <w:ilvl w:val="0"/>
          <w:numId w:val="35"/>
        </w:numPr>
        <w:tabs>
          <w:tab w:val="left" w:pos="-180"/>
          <w:tab w:val="left" w:pos="450"/>
          <w:tab w:val="left" w:pos="709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Закључен уговор са групом понуђача коју чине ИНФОРМАТИКА а.д., Београд</w:t>
      </w:r>
      <w:r w:rsidRPr="00B03E47">
        <w:rPr>
          <w:rFonts w:ascii="Times New Roman" w:eastAsia="Calibri" w:hAnsi="Times New Roman" w:cs="Times New Roman"/>
          <w:sz w:val="24"/>
          <w:szCs w:val="24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ул. Јеврејска бр. 32 и </w:t>
      </w:r>
      <w:r w:rsidRPr="00B03E47">
        <w:rPr>
          <w:rFonts w:ascii="Times New Roman" w:eastAsia="Calibri" w:hAnsi="Times New Roman" w:cs="Times New Roman"/>
          <w:bCs/>
          <w:sz w:val="24"/>
          <w:szCs w:val="24"/>
          <w:lang w:val="sr-Cyrl-RS"/>
        </w:rPr>
        <w:t>AIGO BUSSINES SYSTEM d.o.o. Београд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, ул. Кнегиње Зорке 25 -27, за Партију 18 - Уређаји за штампање Тип 3 (мрежни колор штампач ласер А4), вредност уговора износи 179.500,00 динара без ПДВ;</w:t>
      </w:r>
    </w:p>
    <w:p w14:paraId="11EA6C23" w14:textId="77777777" w:rsidR="00B03E47" w:rsidRPr="00B03E47" w:rsidRDefault="00B03E47" w:rsidP="00B03E47">
      <w:pPr>
        <w:numPr>
          <w:ilvl w:val="0"/>
          <w:numId w:val="35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Закључен уговор са Generali osiguranje Srbija a.d., Нови Београд, Ул. Владимира Поповића бр. 8  у поступку јавне набавке број 11/2020 за Партију 1 – смрт услед незгоде, трајни инвалидитет, трошкови лечења и дневна накнада, вредност уговора износи 58.400,00 динара без ПДВ;</w:t>
      </w:r>
    </w:p>
    <w:p w14:paraId="6943312F" w14:textId="77777777" w:rsidR="00B03E47" w:rsidRPr="00B03E47" w:rsidRDefault="00B03E47" w:rsidP="00B03E47">
      <w:pPr>
        <w:numPr>
          <w:ilvl w:val="0"/>
          <w:numId w:val="35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Закључен уговор са Generali osiguranje Srbija a.d., Нови Београд, ул. Владимира Поповића бр. 8 у поступку јавне набавке број 11/2020 за Партију 2 – Хируршке интервенције и теже болести, вредност уговора износи 77.760,00 динара без ПДВ;</w:t>
      </w:r>
    </w:p>
    <w:p w14:paraId="51C2DA4C" w14:textId="77777777" w:rsidR="00B03E47" w:rsidRPr="00B03E47" w:rsidRDefault="00B03E47" w:rsidP="00B03E47">
      <w:pPr>
        <w:numPr>
          <w:ilvl w:val="0"/>
          <w:numId w:val="35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Закључен уговор са групом понуђача коју чине „AIGO BUSINESS SYSTEM” д.о.о., Београд, ул. Кнегиње Зорке бр. 25-27, носилац посла и члан групе „TEHNICOM INFORMATIKA” d.o.o, Ниш, Булевар Светог Цара Константина бр. 80-86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у поступку јавне набавке број 7/2020 за Партију 5 - Одржавање рачунарске опреме тип LENOVO, вредност уговора износи 449.194,00 динара без ПДВ;</w:t>
      </w:r>
    </w:p>
    <w:p w14:paraId="3B3D89F9" w14:textId="77777777" w:rsidR="00B03E47" w:rsidRPr="00B03E47" w:rsidRDefault="00B03E47" w:rsidP="00B03E47">
      <w:pPr>
        <w:numPr>
          <w:ilvl w:val="0"/>
          <w:numId w:val="35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Закључен уговор са групом понуђача коју чине 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„AIGO BUSINESS SYSTEM”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.о.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еогра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ул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негињ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орк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бр.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25-27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носилац посла </w:t>
      </w:r>
      <w:r w:rsidRPr="00B03E47">
        <w:rPr>
          <w:rFonts w:ascii="Times New Roman" w:eastAsia="Calibri" w:hAnsi="Times New Roman" w:cs="Times New Roman"/>
          <w:sz w:val="24"/>
          <w:szCs w:val="24"/>
        </w:rPr>
        <w:t>и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члан групе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„SAGA”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d.o.o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Београд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улевар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Зорана Ђинђића бр.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64а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у поступку јавне набавке број 7/2020 за Партију 7 - Одржавање штампача тип НР, вредност уговора износи 246.190,00 динара без ПДВ;</w:t>
      </w:r>
    </w:p>
    <w:p w14:paraId="42E2F2AB" w14:textId="77777777" w:rsidR="00B03E47" w:rsidRPr="00B03E47" w:rsidRDefault="00B03E47" w:rsidP="00B03E47">
      <w:pPr>
        <w:numPr>
          <w:ilvl w:val="0"/>
          <w:numId w:val="35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Закључен уговор са групом понуђача 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MALEX - CITY COPY SERVICE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.о.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еогра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ул. Мије Ковачевића бр.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10., носилац посла </w:t>
      </w:r>
      <w:r w:rsidRPr="00B03E47">
        <w:rPr>
          <w:rFonts w:ascii="Times New Roman" w:eastAsia="Calibri" w:hAnsi="Times New Roman" w:cs="Times New Roman"/>
          <w:sz w:val="24"/>
          <w:szCs w:val="24"/>
        </w:rPr>
        <w:t>и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члан групе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„AIGO BUSINESS SYSTEM”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.о.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еогра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ул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негињ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орк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бр.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25-27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у поступку јавне набавке број 7/2020 за Партију 8 -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Одржавање штампача тип LEXMARK, вредност уговора износи 792.400,00 динара без ПДВ;</w:t>
      </w:r>
    </w:p>
    <w:p w14:paraId="17846277" w14:textId="77777777" w:rsidR="00B03E47" w:rsidRPr="00B03E47" w:rsidRDefault="00B03E47" w:rsidP="00B03E47">
      <w:pPr>
        <w:numPr>
          <w:ilvl w:val="0"/>
          <w:numId w:val="35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Закључен уговор са понуђачем ИНФОРМАТИКА а.д., Београд</w:t>
      </w:r>
      <w:r w:rsidRPr="00B03E47">
        <w:rPr>
          <w:rFonts w:ascii="Times New Roman" w:eastAsia="Calibri" w:hAnsi="Times New Roman" w:cs="Times New Roman"/>
          <w:sz w:val="24"/>
          <w:szCs w:val="24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ул. Јеврејска бр. 32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у поступку јавне набавке број 7/2020 за Партију 19 -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Одржавање комуникационе опреме CISCO Управе за игре на срећу, вредност уговора износи 78.000,00 динара без ПДВ;</w:t>
      </w:r>
    </w:p>
    <w:p w14:paraId="4CC228A0" w14:textId="77777777" w:rsidR="00B03E47" w:rsidRPr="00B03E47" w:rsidRDefault="00B03E47" w:rsidP="00B03E47">
      <w:pPr>
        <w:numPr>
          <w:ilvl w:val="0"/>
          <w:numId w:val="35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Закључен уговор са понуђачем ИНФОРМАТИКА а.д., Београд</w:t>
      </w:r>
      <w:r w:rsidRPr="00B03E47">
        <w:rPr>
          <w:rFonts w:ascii="Times New Roman" w:eastAsia="Calibri" w:hAnsi="Times New Roman" w:cs="Times New Roman"/>
          <w:sz w:val="24"/>
          <w:szCs w:val="24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ул. Јеврејска бр. 32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у поступку јавне набавке број 1/2020 за Партију 8 -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Оригинал тонери за oстале уређаје (Brother, DELL, Nashuatec, Toshiba...), вредност уговора износи 80.000,00 динара без ПДВ;</w:t>
      </w:r>
    </w:p>
    <w:p w14:paraId="4F9D6135" w14:textId="77777777" w:rsidR="00B03E47" w:rsidRPr="00B03E47" w:rsidRDefault="00B03E47" w:rsidP="00B03E47">
      <w:pPr>
        <w:numPr>
          <w:ilvl w:val="0"/>
          <w:numId w:val="35"/>
        </w:numPr>
        <w:tabs>
          <w:tab w:val="left" w:pos="-180"/>
          <w:tab w:val="left" w:pos="450"/>
          <w:tab w:val="left" w:pos="993"/>
        </w:tabs>
        <w:spacing w:after="0" w:line="240" w:lineRule="auto"/>
        <w:ind w:right="-275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Закључен уговор са понуђачем 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„AIGO BUSINESS SYSTEM”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.о.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еогра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ул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негињ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орк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бр.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25-27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у поступку јавне набавке број 1/2020 за Партију 3 -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Оригинал тонери за HP уређаје, вредност уговора износи 174.550,00 динара без ПДВ;</w:t>
      </w:r>
    </w:p>
    <w:p w14:paraId="63A71B59" w14:textId="77777777" w:rsidR="00B03E47" w:rsidRPr="00B03E47" w:rsidRDefault="00B03E47" w:rsidP="00B03E47">
      <w:pPr>
        <w:tabs>
          <w:tab w:val="left" w:pos="-180"/>
          <w:tab w:val="left" w:pos="450"/>
          <w:tab w:val="left" w:pos="993"/>
        </w:tabs>
        <w:spacing w:after="0" w:line="240" w:lineRule="auto"/>
        <w:ind w:right="-275"/>
        <w:jc w:val="both"/>
        <w:rPr>
          <w:rFonts w:ascii="Times New Roman" w:eastAsia="Calibri" w:hAnsi="Times New Roman" w:cs="Times New Roman"/>
          <w:sz w:val="24"/>
          <w:szCs w:val="24"/>
          <w:lang w:val="sr-Latn-RS"/>
        </w:rPr>
      </w:pPr>
    </w:p>
    <w:p w14:paraId="1B8BED9F" w14:textId="77777777" w:rsidR="00B03E47" w:rsidRPr="00B03E47" w:rsidRDefault="00B03E47" w:rsidP="00667EE4">
      <w:pPr>
        <w:numPr>
          <w:ilvl w:val="0"/>
          <w:numId w:val="2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19" w:name="nasl_15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ПОДАЦИ О ДРЖАВНОЈ ПОМОЋИ</w:t>
      </w:r>
    </w:p>
    <w:bookmarkEnd w:id="19"/>
    <w:p w14:paraId="6227A82E" w14:textId="77777777" w:rsidR="00B03E47" w:rsidRPr="00B03E47" w:rsidRDefault="00B03E47" w:rsidP="00B03E47">
      <w:pPr>
        <w:spacing w:after="0" w:line="240" w:lineRule="auto"/>
        <w:ind w:left="720"/>
        <w:contextualSpacing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266BC820" w14:textId="0D243758" w:rsidR="00B03E47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Управ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гр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рећ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н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додељуј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редств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дређеним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категоријам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ривредних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убјекат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л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тановништв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која</w:t>
      </w:r>
      <w:proofErr w:type="spellEnd"/>
      <w:r w:rsidR="00667EE4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 се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рем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67EE4">
        <w:rPr>
          <w:rFonts w:ascii="Times New Roman" w:eastAsia="Times New Roman" w:hAnsi="Times New Roman" w:cs="Times New Roman"/>
          <w:sz w:val="24"/>
          <w:szCs w:val="24"/>
          <w:lang w:val="sr-Cyrl-RS"/>
        </w:rPr>
        <w:t>З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акон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контрол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државн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омоћ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(„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л</w:t>
      </w:r>
      <w:proofErr w:type="spellEnd"/>
      <w:r w:rsidR="00553382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553382">
        <w:rPr>
          <w:rFonts w:ascii="Times New Roman" w:eastAsia="Times New Roman" w:hAnsi="Times New Roman" w:cs="Times New Roman"/>
          <w:sz w:val="24"/>
          <w:szCs w:val="24"/>
          <w:lang w:val="sr-Cyrl-RS"/>
        </w:rPr>
        <w:t>г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ласник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Pr="00B03E47">
        <w:rPr>
          <w:rFonts w:ascii="Times New Roman" w:eastAsia="Times New Roman" w:hAnsi="Times New Roman" w:cs="Times New Roman"/>
          <w:sz w:val="24"/>
          <w:szCs w:val="24"/>
        </w:rPr>
        <w:t>РС“</w:t>
      </w:r>
      <w:proofErr w:type="gram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број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51/09)</w:t>
      </w:r>
      <w:r w:rsidR="00E35F9B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дносно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тачк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34.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Упут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>ст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в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зрад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бјављивањ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нформатор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рад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државног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рган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(„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л</w:t>
      </w:r>
      <w:proofErr w:type="spellEnd"/>
      <w:r w:rsidR="00E35F9B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гласник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Pr="00B03E47">
        <w:rPr>
          <w:rFonts w:ascii="Times New Roman" w:eastAsia="Times New Roman" w:hAnsi="Times New Roman" w:cs="Times New Roman"/>
          <w:sz w:val="24"/>
          <w:szCs w:val="24"/>
        </w:rPr>
        <w:t>РС“</w:t>
      </w:r>
      <w:proofErr w:type="gram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број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68/10)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третирај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као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редств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државн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омоћ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0FE93E2F" w14:textId="77777777" w:rsidR="002D0537" w:rsidRDefault="002D053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</w:p>
    <w:p w14:paraId="02033A4A" w14:textId="77777777" w:rsidR="002D0537" w:rsidRPr="002D0537" w:rsidRDefault="002D053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</w:p>
    <w:p w14:paraId="50DFD89D" w14:textId="77777777" w:rsidR="00B03E47" w:rsidRPr="00B03E47" w:rsidRDefault="00B03E47" w:rsidP="00667EE4">
      <w:pPr>
        <w:numPr>
          <w:ilvl w:val="0"/>
          <w:numId w:val="2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20" w:name="nasl_16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ПОДАЦИ О ИСПЛАЋЕНИМ ПЛАТАМА, НАКНАДАМА И ДРУГИМ ПРИМАЊИМА</w:t>
      </w:r>
    </w:p>
    <w:bookmarkEnd w:id="20"/>
    <w:p w14:paraId="3685CD90" w14:textId="77777777" w:rsidR="00B03E47" w:rsidRPr="00B03E47" w:rsidRDefault="00B03E47" w:rsidP="00B03E47">
      <w:pPr>
        <w:spacing w:after="0" w:line="240" w:lineRule="auto"/>
        <w:ind w:left="720"/>
        <w:contextualSpacing/>
        <w:rPr>
          <w:rFonts w:ascii="Times New Roman" w:eastAsia="Times New Roman" w:hAnsi="Times New Roman" w:cs="Times New Roman"/>
          <w:b/>
          <w:sz w:val="24"/>
          <w:szCs w:val="24"/>
          <w:lang w:val="sr-Cyrl-RS"/>
        </w:rPr>
      </w:pPr>
    </w:p>
    <w:p w14:paraId="462BE594" w14:textId="52C90795" w:rsidR="00B03E47" w:rsidRPr="00B03E47" w:rsidRDefault="00B03E47" w:rsidP="00B03E47">
      <w:pPr>
        <w:tabs>
          <w:tab w:val="left" w:pos="-180"/>
        </w:tabs>
        <w:autoSpaceDE w:val="0"/>
        <w:autoSpaceDN w:val="0"/>
        <w:adjustRightInd w:val="0"/>
        <w:spacing w:after="0" w:line="240" w:lineRule="auto"/>
        <w:ind w:right="-275" w:firstLine="720"/>
        <w:jc w:val="both"/>
        <w:rPr>
          <w:rFonts w:ascii="TimesNewRomanPS-BoldMT" w:eastAsia="Calibri" w:hAnsi="TimesNewRomanPS-BoldMT" w:cs="TimesNewRomanPS-BoldMT"/>
          <w:bCs/>
          <w:sz w:val="23"/>
          <w:szCs w:val="23"/>
          <w:lang w:val="sr-Latn-RS"/>
        </w:rPr>
      </w:pPr>
      <w:r w:rsidRPr="00B03E47">
        <w:rPr>
          <w:rFonts w:ascii="TimesNewRomanPS-BoldMT" w:eastAsia="Calibri" w:hAnsi="TimesNewRomanPS-BoldMT" w:cs="TimesNewRomanPS-BoldMT"/>
          <w:bCs/>
          <w:sz w:val="23"/>
          <w:szCs w:val="23"/>
          <w:lang w:val="sr-Cyrl-CS"/>
        </w:rPr>
        <w:t xml:space="preserve">Законом о платама државних службеника и намештеника </w:t>
      </w:r>
      <w:r w:rsidRPr="00B03E47">
        <w:rPr>
          <w:rFonts w:ascii="Times New Roman" w:eastAsia="Calibri" w:hAnsi="Times New Roman" w:cs="Times New Roman"/>
          <w:spacing w:val="2"/>
          <w:sz w:val="24"/>
          <w:lang w:val="sr-Cyrl-CS"/>
        </w:rPr>
        <w:t>(„Сл</w:t>
      </w:r>
      <w:r w:rsidR="00553382">
        <w:rPr>
          <w:rFonts w:ascii="Times New Roman" w:eastAsia="Calibri" w:hAnsi="Times New Roman" w:cs="Times New Roman"/>
          <w:spacing w:val="2"/>
          <w:sz w:val="24"/>
          <w:lang w:val="sr-Cyrl-CS"/>
        </w:rPr>
        <w:t>.</w:t>
      </w:r>
      <w:r w:rsidRPr="00B03E47">
        <w:rPr>
          <w:rFonts w:ascii="Times New Roman" w:eastAsia="Calibri" w:hAnsi="Times New Roman" w:cs="Times New Roman"/>
          <w:spacing w:val="2"/>
          <w:sz w:val="24"/>
          <w:lang w:val="sr-Cyrl-CS"/>
        </w:rPr>
        <w:t xml:space="preserve"> гласник РС“ бр. 62/06, 63/06, 115/06, 101/07,</w:t>
      </w:r>
      <w:r w:rsidRPr="00B03E47">
        <w:rPr>
          <w:rFonts w:ascii="Times New Roman" w:eastAsia="Calibri" w:hAnsi="Times New Roman" w:cs="Times New Roman"/>
          <w:sz w:val="24"/>
          <w:lang w:val="sr-Cyrl-CS"/>
        </w:rPr>
        <w:t xml:space="preserve"> 99/14 и 95/18</w:t>
      </w:r>
      <w:r w:rsidRPr="00B03E47">
        <w:rPr>
          <w:rFonts w:ascii="Times New Roman" w:eastAsia="Calibri" w:hAnsi="Times New Roman" w:cs="Times New Roman"/>
          <w:spacing w:val="2"/>
          <w:sz w:val="24"/>
          <w:lang w:val="sr-Cyrl-CS"/>
        </w:rPr>
        <w:t>)</w:t>
      </w:r>
      <w:r w:rsidRPr="00B03E47">
        <w:rPr>
          <w:rFonts w:ascii="TimesNewRomanPS-BoldMT" w:eastAsia="Calibri" w:hAnsi="TimesNewRomanPS-BoldMT" w:cs="TimesNewRomanPS-BoldMT"/>
          <w:bCs/>
          <w:sz w:val="23"/>
          <w:szCs w:val="23"/>
          <w:lang w:val="sr-Cyrl-CS"/>
        </w:rPr>
        <w:t>, уређују се плате, накнаде и друга примања државних службеника и намештеника</w:t>
      </w:r>
      <w:r w:rsidRPr="00B03E47">
        <w:rPr>
          <w:rFonts w:ascii="TimesNewRomanPS-BoldMT" w:eastAsia="Calibri" w:hAnsi="TimesNewRomanPS-BoldMT" w:cs="TimesNewRomanPS-BoldMT"/>
          <w:bCs/>
          <w:sz w:val="23"/>
          <w:szCs w:val="23"/>
          <w:lang w:val="sr-Latn-RS"/>
        </w:rPr>
        <w:t>.</w:t>
      </w:r>
    </w:p>
    <w:p w14:paraId="1D13378F" w14:textId="77777777" w:rsidR="00B03E47" w:rsidRPr="00B03E47" w:rsidRDefault="00B03E47" w:rsidP="00B03E47">
      <w:pPr>
        <w:tabs>
          <w:tab w:val="left" w:pos="-180"/>
          <w:tab w:val="left" w:pos="10080"/>
          <w:tab w:val="left" w:pos="10170"/>
        </w:tabs>
        <w:autoSpaceDE w:val="0"/>
        <w:autoSpaceDN w:val="0"/>
        <w:adjustRightInd w:val="0"/>
        <w:spacing w:after="0" w:line="240" w:lineRule="auto"/>
        <w:ind w:right="-275" w:firstLine="72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Средства за плате, накнаде и друга  примања  државних  службеника  и  намештеника обезбеђују се у буџету Републике Србије. </w:t>
      </w:r>
    </w:p>
    <w:p w14:paraId="054725CB" w14:textId="77777777" w:rsidR="00B03E47" w:rsidRPr="00B03E47" w:rsidRDefault="00B03E47" w:rsidP="00B03E47">
      <w:pPr>
        <w:shd w:val="clear" w:color="auto" w:fill="FFFFFF"/>
        <w:tabs>
          <w:tab w:val="left" w:pos="-180"/>
        </w:tabs>
        <w:spacing w:after="0" w:line="240" w:lineRule="auto"/>
        <w:ind w:right="-275" w:firstLine="720"/>
        <w:jc w:val="both"/>
        <w:rPr>
          <w:rFonts w:ascii="Times New Roman" w:eastAsia="Times New Roman" w:hAnsi="Times New Roman" w:cs="Times New Roman"/>
          <w:sz w:val="24"/>
          <w:szCs w:val="24"/>
          <w:lang w:val="sr-Latn-CS"/>
        </w:rPr>
      </w:pPr>
      <w:r w:rsidRPr="00B03E47">
        <w:rPr>
          <w:rFonts w:ascii="Times New Roman" w:eastAsia="Times New Roman" w:hAnsi="Times New Roman" w:cs="Times New Roman"/>
          <w:sz w:val="24"/>
          <w:szCs w:val="24"/>
          <w:lang w:val="sr-Latn-CS"/>
        </w:rPr>
        <w:t>Плата државних службеника и намештеника састоји се од основне плате и додатака на плату.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 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Latn-CS"/>
        </w:rPr>
        <w:t>У плату се урачунавају и порези и доприноси који се плаћају из плате.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CS"/>
        </w:rPr>
        <w:t xml:space="preserve"> Основна плата се одређује множењем коефицијента са основицом за обрачун и исплату плата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. 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Latn-CS"/>
        </w:rPr>
        <w:t>Основица је јединствена и утврђује се за сваку буџетску годину законом о буџету Републике Србије.</w:t>
      </w:r>
    </w:p>
    <w:p w14:paraId="1581A31B" w14:textId="77777777" w:rsidR="00B03E47" w:rsidRPr="00B03E47" w:rsidRDefault="00B03E47" w:rsidP="00B03E47">
      <w:pPr>
        <w:shd w:val="clear" w:color="auto" w:fill="FFFFFF"/>
        <w:tabs>
          <w:tab w:val="left" w:pos="-180"/>
        </w:tabs>
        <w:spacing w:after="0" w:line="240" w:lineRule="auto"/>
        <w:ind w:right="-275"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sz w:val="24"/>
          <w:szCs w:val="24"/>
          <w:lang w:val="sr-Latn-CS"/>
        </w:rPr>
        <w:t>Коефицијенти за положаје и извршилачка радна места одређују се т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>ако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Latn-CS"/>
        </w:rPr>
        <w:t xml:space="preserve"> што се сваки положај и свако извршилачко радно место сврстава у једну од 13 платних група. Положаји се сврставају у платне групе од I до V, а извршилачка радна места у платне групе од VI до XIII. Извршилачко радно место сврстава се у платну групу која одговара звању у које је разврстано.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 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Latn-CS"/>
        </w:rPr>
        <w:t>У свакој платној групи у коју су сврстана извршилачка радна места постоји осам платних разреда.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 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Latn-CS"/>
        </w:rPr>
        <w:t>Платни разреди изражавају напредовање на истом извршилачком радном месту под условима који су одређени овим законом.</w:t>
      </w:r>
    </w:p>
    <w:p w14:paraId="295B0BCA" w14:textId="77777777" w:rsidR="00B03E47" w:rsidRPr="00B03E47" w:rsidRDefault="00B03E47" w:rsidP="00B03E47">
      <w:pPr>
        <w:shd w:val="clear" w:color="auto" w:fill="FFFFFF"/>
        <w:tabs>
          <w:tab w:val="left" w:pos="-180"/>
        </w:tabs>
        <w:spacing w:after="0" w:line="240" w:lineRule="auto"/>
        <w:ind w:right="-275"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sz w:val="24"/>
          <w:szCs w:val="24"/>
          <w:lang w:val="sr-Latn-CS"/>
        </w:rPr>
        <w:t>Коефицијент за положај одређује се према платној групи у којој се налази положај. Коефицијент за извршилачко радно место одређује се према платном разреду платне групе у којој се налази извршилачко радно место.</w:t>
      </w:r>
    </w:p>
    <w:p w14:paraId="447B87D0" w14:textId="77777777" w:rsidR="00B03E47" w:rsidRPr="00B03E47" w:rsidRDefault="00B03E47" w:rsidP="00E35F9B">
      <w:pPr>
        <w:shd w:val="clear" w:color="auto" w:fill="FFFFFF"/>
        <w:spacing w:after="0" w:line="240" w:lineRule="auto"/>
        <w:ind w:left="720" w:right="-275"/>
        <w:rPr>
          <w:rFonts w:ascii="Times New Roman" w:eastAsia="Times New Roman" w:hAnsi="Times New Roman" w:cs="Times New Roman"/>
          <w:sz w:val="24"/>
          <w:szCs w:val="24"/>
          <w:lang w:val="sr-Latn-CS"/>
        </w:rPr>
      </w:pPr>
      <w:r w:rsidRPr="00B03E47">
        <w:rPr>
          <w:rFonts w:ascii="Times New Roman" w:eastAsia="Times New Roman" w:hAnsi="Times New Roman" w:cs="Times New Roman"/>
          <w:bCs/>
          <w:sz w:val="24"/>
          <w:szCs w:val="24"/>
          <w:lang w:val="sr-Latn-CS"/>
        </w:rPr>
        <w:t>Коефицијенти су следећи:</w:t>
      </w:r>
    </w:p>
    <w:tbl>
      <w:tblPr>
        <w:tblW w:w="10170" w:type="dxa"/>
        <w:tblCellSpacing w:w="0" w:type="dxa"/>
        <w:tblInd w:w="-18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75" w:type="dxa"/>
          <w:left w:w="75" w:type="dxa"/>
          <w:bottom w:w="75" w:type="dxa"/>
          <w:right w:w="75" w:type="dxa"/>
        </w:tblCellMar>
        <w:tblLook w:val="04A0" w:firstRow="1" w:lastRow="0" w:firstColumn="1" w:lastColumn="0" w:noHBand="0" w:noVBand="1"/>
      </w:tblPr>
      <w:tblGrid>
        <w:gridCol w:w="3751"/>
        <w:gridCol w:w="1553"/>
        <w:gridCol w:w="600"/>
        <w:gridCol w:w="600"/>
        <w:gridCol w:w="600"/>
        <w:gridCol w:w="600"/>
        <w:gridCol w:w="600"/>
        <w:gridCol w:w="600"/>
        <w:gridCol w:w="600"/>
        <w:gridCol w:w="666"/>
      </w:tblGrid>
      <w:tr w:rsidR="00B03E47" w:rsidRPr="00B03E47" w14:paraId="3A00D1B4" w14:textId="77777777" w:rsidTr="00B03E47">
        <w:trPr>
          <w:tblCellSpacing w:w="0" w:type="dxa"/>
        </w:trPr>
        <w:tc>
          <w:tcPr>
            <w:tcW w:w="3751" w:type="dxa"/>
            <w:vMerge w:val="restar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215FD38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sr-Latn-CS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Групе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sr-Cyrl-RS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оложај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sr-Cyrl-RS"/>
              </w:rPr>
              <w:t xml:space="preserve"> </w:t>
            </w: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и</w:t>
            </w: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sr-Cyrl-RS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назив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sr-Cyrl-RS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звања</w:t>
            </w:r>
            <w:proofErr w:type="spellEnd"/>
          </w:p>
        </w:tc>
        <w:tc>
          <w:tcPr>
            <w:tcW w:w="1553" w:type="dxa"/>
            <w:vMerge w:val="restar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A03233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латн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група</w:t>
            </w:r>
            <w:proofErr w:type="spellEnd"/>
          </w:p>
        </w:tc>
        <w:tc>
          <w:tcPr>
            <w:tcW w:w="4866" w:type="dxa"/>
            <w:gridSpan w:val="8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CB294BD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латн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разред</w:t>
            </w:r>
            <w:proofErr w:type="spellEnd"/>
          </w:p>
        </w:tc>
      </w:tr>
      <w:tr w:rsidR="00B03E47" w:rsidRPr="00B03E47" w14:paraId="57674CBF" w14:textId="77777777" w:rsidTr="00B03E47">
        <w:trPr>
          <w:tblCellSpacing w:w="0" w:type="dxa"/>
        </w:trPr>
        <w:tc>
          <w:tcPr>
            <w:tcW w:w="3751" w:type="dxa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79C553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3" w:type="dxa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693E04F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2112AC4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A2629F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BAE10D3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FC86F27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75D18CA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98CCD42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6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9AB2894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7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6409A2B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8</w:t>
            </w:r>
          </w:p>
        </w:tc>
      </w:tr>
      <w:tr w:rsidR="00B03E47" w:rsidRPr="00B03E47" w14:paraId="17BAE422" w14:textId="77777777" w:rsidTr="00B03E47">
        <w:trPr>
          <w:tblCellSpacing w:w="0" w:type="dxa"/>
        </w:trPr>
        <w:tc>
          <w:tcPr>
            <w:tcW w:w="37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F80F28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рв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груп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оложаја</w:t>
            </w:r>
            <w:proofErr w:type="spellEnd"/>
          </w:p>
        </w:tc>
        <w:tc>
          <w:tcPr>
            <w:tcW w:w="15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6A4E38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I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4478846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9,00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743954F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6C3D42A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1AF0848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2DD6E66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3E11A65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DBE5847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A4D6F7D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B03E47" w:rsidRPr="00B03E47" w14:paraId="14C128E8" w14:textId="77777777" w:rsidTr="00B03E47">
        <w:trPr>
          <w:tblCellSpacing w:w="0" w:type="dxa"/>
        </w:trPr>
        <w:tc>
          <w:tcPr>
            <w:tcW w:w="37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7CE9808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Друг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груп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оложаја</w:t>
            </w:r>
            <w:proofErr w:type="spellEnd"/>
          </w:p>
        </w:tc>
        <w:tc>
          <w:tcPr>
            <w:tcW w:w="15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BAB6723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II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9A089DA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8,00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ED52564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2086C30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82B0E7C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6D7627F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FEA7C80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1B71696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7EA5B66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B03E47" w:rsidRPr="00B03E47" w14:paraId="256F5A88" w14:textId="77777777" w:rsidTr="00B03E47">
        <w:trPr>
          <w:tblCellSpacing w:w="0" w:type="dxa"/>
        </w:trPr>
        <w:tc>
          <w:tcPr>
            <w:tcW w:w="37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14AFF62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Трећ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груп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оложаја</w:t>
            </w:r>
            <w:proofErr w:type="spellEnd"/>
          </w:p>
        </w:tc>
        <w:tc>
          <w:tcPr>
            <w:tcW w:w="15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53427CC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III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E784BD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7,11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8DC3960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391F550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7CC4F1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A9C4B50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901F5E9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B43A7D0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D89AAEE" w14:textId="77777777" w:rsidR="00B03E47" w:rsidRPr="00B03E47" w:rsidRDefault="00B03E47" w:rsidP="00B03E4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B03E47" w:rsidRPr="00B03E47" w14:paraId="623AAF31" w14:textId="77777777" w:rsidTr="00B03E47">
        <w:trPr>
          <w:tblCellSpacing w:w="0" w:type="dxa"/>
        </w:trPr>
        <w:tc>
          <w:tcPr>
            <w:tcW w:w="37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BF0E6CD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Четврт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груп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оложаја</w:t>
            </w:r>
            <w:proofErr w:type="spellEnd"/>
          </w:p>
        </w:tc>
        <w:tc>
          <w:tcPr>
            <w:tcW w:w="15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3D326AF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IV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67FC3BD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6,32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E852465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  0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4D1FE8B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1F221E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06CAA0C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3C45D56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F3D70F4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32309C6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B03E47" w:rsidRPr="00B03E47" w14:paraId="2A953D62" w14:textId="77777777" w:rsidTr="00B03E47">
        <w:trPr>
          <w:tblCellSpacing w:w="0" w:type="dxa"/>
        </w:trPr>
        <w:tc>
          <w:tcPr>
            <w:tcW w:w="37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05FE8D6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ет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група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оложаја</w:t>
            </w:r>
            <w:proofErr w:type="spellEnd"/>
          </w:p>
        </w:tc>
        <w:tc>
          <w:tcPr>
            <w:tcW w:w="15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A73FAC8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V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E68CED5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,62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5D39321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0C012FC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3A517A7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F892DCC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AEB391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52B8DF3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2F1A009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B03E47" w:rsidRPr="00B03E47" w14:paraId="13C8F649" w14:textId="77777777" w:rsidTr="00B03E47">
        <w:trPr>
          <w:tblCellSpacing w:w="0" w:type="dxa"/>
        </w:trPr>
        <w:tc>
          <w:tcPr>
            <w:tcW w:w="37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A609059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иш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аветник</w:t>
            </w:r>
            <w:proofErr w:type="spellEnd"/>
          </w:p>
        </w:tc>
        <w:tc>
          <w:tcPr>
            <w:tcW w:w="15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58E8591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VI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7A6E058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,96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F9738D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,15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D2AB10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,36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F93930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,58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F13BF00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,81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39357A9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,05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696E78E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,30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63E016A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,57</w:t>
            </w:r>
          </w:p>
        </w:tc>
      </w:tr>
      <w:tr w:rsidR="00B03E47" w:rsidRPr="00B03E47" w14:paraId="07ABDFBC" w14:textId="77777777" w:rsidTr="00B03E47">
        <w:trPr>
          <w:tblCellSpacing w:w="0" w:type="dxa"/>
        </w:trPr>
        <w:tc>
          <w:tcPr>
            <w:tcW w:w="37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F9CF988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амосталн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аветник</w:t>
            </w:r>
            <w:proofErr w:type="spellEnd"/>
          </w:p>
        </w:tc>
        <w:tc>
          <w:tcPr>
            <w:tcW w:w="15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41D93EC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VII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DC0A371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,16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24B16AB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,32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5B1782F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,49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45C89A7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,66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D1998B2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,85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A03B404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,04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B1DBEA5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,24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F277477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,45</w:t>
            </w:r>
          </w:p>
        </w:tc>
      </w:tr>
      <w:tr w:rsidR="00B03E47" w:rsidRPr="00B03E47" w14:paraId="34E0DC2E" w14:textId="77777777" w:rsidTr="00B03E47">
        <w:trPr>
          <w:tblCellSpacing w:w="0" w:type="dxa"/>
        </w:trPr>
        <w:tc>
          <w:tcPr>
            <w:tcW w:w="37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7B2F55A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аветник</w:t>
            </w:r>
            <w:proofErr w:type="spellEnd"/>
          </w:p>
        </w:tc>
        <w:tc>
          <w:tcPr>
            <w:tcW w:w="15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77B7787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VIII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6A55D38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53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0F60BC2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66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A2DBFDB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79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8261F1C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93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9843F6C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,08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8212A9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,23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612C41F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,39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8FAB43A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,56</w:t>
            </w:r>
          </w:p>
        </w:tc>
      </w:tr>
      <w:tr w:rsidR="00B03E47" w:rsidRPr="00B03E47" w14:paraId="0A6C2CB7" w14:textId="77777777" w:rsidTr="00B03E47">
        <w:trPr>
          <w:tblCellSpacing w:w="0" w:type="dxa"/>
        </w:trPr>
        <w:tc>
          <w:tcPr>
            <w:tcW w:w="37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16B92A6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Млађ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аветник</w:t>
            </w:r>
            <w:proofErr w:type="spellEnd"/>
          </w:p>
        </w:tc>
        <w:tc>
          <w:tcPr>
            <w:tcW w:w="15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6E5BE27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IX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6BC9B76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03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A4C7AB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13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88CE81A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23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B10663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34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24ECEBF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46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45E3380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58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CEAA597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71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DF87DE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85</w:t>
            </w:r>
          </w:p>
        </w:tc>
      </w:tr>
      <w:tr w:rsidR="00B03E47" w:rsidRPr="00B03E47" w14:paraId="624785D7" w14:textId="77777777" w:rsidTr="00B03E47">
        <w:trPr>
          <w:tblCellSpacing w:w="0" w:type="dxa"/>
        </w:trPr>
        <w:tc>
          <w:tcPr>
            <w:tcW w:w="37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2FC0C85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арадник</w:t>
            </w:r>
            <w:proofErr w:type="spellEnd"/>
          </w:p>
        </w:tc>
        <w:tc>
          <w:tcPr>
            <w:tcW w:w="15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A793251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X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68C2BC3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90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A77A59D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99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B1966B5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09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885EC18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19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4BF335A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30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621ED58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42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E9B274E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54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3FA91C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67</w:t>
            </w:r>
          </w:p>
        </w:tc>
      </w:tr>
      <w:tr w:rsidR="00B03E47" w:rsidRPr="00B03E47" w14:paraId="449DF4B3" w14:textId="77777777" w:rsidTr="00B03E47">
        <w:trPr>
          <w:tblCellSpacing w:w="0" w:type="dxa"/>
        </w:trPr>
        <w:tc>
          <w:tcPr>
            <w:tcW w:w="37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CE66DCF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Млађ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арадник</w:t>
            </w:r>
            <w:proofErr w:type="spellEnd"/>
          </w:p>
        </w:tc>
        <w:tc>
          <w:tcPr>
            <w:tcW w:w="15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F0F7CD5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XI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034E11A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65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AC8799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73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0DADACF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82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7093C6D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91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85FD393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00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F448E28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10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40E99FB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21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F35F8FE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32</w:t>
            </w:r>
          </w:p>
        </w:tc>
      </w:tr>
      <w:tr w:rsidR="00B03E47" w:rsidRPr="00B03E47" w14:paraId="130D70D9" w14:textId="77777777" w:rsidTr="00B03E47">
        <w:trPr>
          <w:tblCellSpacing w:w="0" w:type="dxa"/>
        </w:trPr>
        <w:tc>
          <w:tcPr>
            <w:tcW w:w="37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AC15B5A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lastRenderedPageBreak/>
              <w:t>Референт</w:t>
            </w:r>
            <w:proofErr w:type="spellEnd"/>
          </w:p>
        </w:tc>
        <w:tc>
          <w:tcPr>
            <w:tcW w:w="15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6DA9436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XII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A74DA05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55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FDCDC11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63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6F34161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71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D2011D5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79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259124B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88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E1F68BE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98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601FBEC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07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52A4E60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,18</w:t>
            </w:r>
          </w:p>
        </w:tc>
      </w:tr>
      <w:tr w:rsidR="00B03E47" w:rsidRPr="00B03E47" w14:paraId="5A47598C" w14:textId="77777777" w:rsidTr="00B03E47">
        <w:trPr>
          <w:tblCellSpacing w:w="0" w:type="dxa"/>
        </w:trPr>
        <w:tc>
          <w:tcPr>
            <w:tcW w:w="37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5AF029D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Млађи</w:t>
            </w:r>
            <w:proofErr w:type="spellEnd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референт</w:t>
            </w:r>
            <w:proofErr w:type="spellEnd"/>
          </w:p>
        </w:tc>
        <w:tc>
          <w:tcPr>
            <w:tcW w:w="15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603E2FB" w14:textId="77777777" w:rsidR="00B03E47" w:rsidRPr="00B03E47" w:rsidRDefault="00B03E47" w:rsidP="00B03E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XIII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E277585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40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AD47450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47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37F0AC9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54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BCDA62C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62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B6CC811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70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44051A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79</w:t>
            </w:r>
          </w:p>
        </w:tc>
        <w:tc>
          <w:tcPr>
            <w:tcW w:w="6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7847083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88</w:t>
            </w:r>
          </w:p>
        </w:tc>
        <w:tc>
          <w:tcPr>
            <w:tcW w:w="6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EDD4907" w14:textId="77777777" w:rsidR="00B03E47" w:rsidRPr="00B03E47" w:rsidRDefault="00B03E47" w:rsidP="00B03E4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97</w:t>
            </w:r>
          </w:p>
        </w:tc>
      </w:tr>
    </w:tbl>
    <w:p w14:paraId="7E433F0D" w14:textId="77777777" w:rsidR="00B03E47" w:rsidRPr="00B03E47" w:rsidRDefault="00B03E47" w:rsidP="00B03E47">
      <w:pPr>
        <w:shd w:val="clear" w:color="auto" w:fill="FFFFFF"/>
        <w:spacing w:after="0" w:line="240" w:lineRule="auto"/>
        <w:ind w:right="-133" w:firstLine="480"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</w:p>
    <w:p w14:paraId="74D6C4D7" w14:textId="77777777" w:rsidR="00B03E47" w:rsidRPr="00B03E47" w:rsidRDefault="00B03E47" w:rsidP="00B03E47">
      <w:pPr>
        <w:shd w:val="clear" w:color="auto" w:fill="FFFFFF"/>
        <w:spacing w:after="0" w:line="240" w:lineRule="auto"/>
        <w:ind w:left="-142" w:right="-133" w:firstLine="480"/>
        <w:jc w:val="both"/>
        <w:rPr>
          <w:rFonts w:ascii="Times New Roman" w:eastAsia="Times New Roman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Times New Roman" w:hAnsi="Times New Roman" w:cs="Times New Roman"/>
          <w:sz w:val="24"/>
          <w:szCs w:val="24"/>
          <w:lang w:val="sr-Latn-CS"/>
        </w:rPr>
        <w:t>Коефицијент се одређује решењем.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 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Latn-CS"/>
        </w:rPr>
        <w:t>Решењем о коефицијенту одређује се платна група у којој се налази радно место, број платног разреда и висина коефицијента.</w:t>
      </w:r>
    </w:p>
    <w:p w14:paraId="6E4A5454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sr-Cyrl-RS"/>
        </w:rPr>
      </w:pPr>
    </w:p>
    <w:p w14:paraId="34920DD5" w14:textId="77777777" w:rsidR="00B03E47" w:rsidRPr="00B03E47" w:rsidRDefault="00B03E47" w:rsidP="00B03E47">
      <w:pPr>
        <w:spacing w:after="0" w:line="240" w:lineRule="auto"/>
        <w:ind w:left="720" w:firstLine="720"/>
        <w:contextualSpacing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одац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сплаћеним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латам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у </w:t>
      </w: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>децембру</w:t>
      </w:r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2020</w:t>
      </w:r>
      <w:r w:rsidRPr="00B03E47">
        <w:rPr>
          <w:rFonts w:ascii="Times New Roman" w:eastAsia="Times New Roman" w:hAnsi="Times New Roman" w:cs="Times New Roman"/>
          <w:color w:val="FF0000"/>
          <w:sz w:val="24"/>
          <w:szCs w:val="24"/>
        </w:rPr>
        <w:t>.</w:t>
      </w:r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годин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69"/>
        <w:gridCol w:w="2973"/>
        <w:gridCol w:w="3331"/>
      </w:tblGrid>
      <w:tr w:rsidR="00B03E47" w:rsidRPr="00B03E47" w14:paraId="1739B4D0" w14:textId="77777777" w:rsidTr="00B03E47">
        <w:tc>
          <w:tcPr>
            <w:tcW w:w="3032" w:type="dxa"/>
          </w:tcPr>
          <w:p w14:paraId="6A411A04" w14:textId="77777777" w:rsidR="00B03E47" w:rsidRPr="00B03E47" w:rsidRDefault="00B03E47" w:rsidP="00B03E47">
            <w:pPr>
              <w:ind w:right="-1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  <w:t>Исплаћене плате у укупном износу за све запослене</w:t>
            </w:r>
          </w:p>
        </w:tc>
        <w:tc>
          <w:tcPr>
            <w:tcW w:w="3030" w:type="dxa"/>
          </w:tcPr>
          <w:p w14:paraId="5E900835" w14:textId="77777777" w:rsidR="00B03E47" w:rsidRPr="00B03E47" w:rsidRDefault="00B03E47" w:rsidP="00B03E47">
            <w:pPr>
              <w:ind w:right="-1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  <w:t>Бруто износ у динарима</w:t>
            </w:r>
          </w:p>
        </w:tc>
        <w:tc>
          <w:tcPr>
            <w:tcW w:w="3402" w:type="dxa"/>
          </w:tcPr>
          <w:p w14:paraId="5697C3A7" w14:textId="77777777" w:rsidR="00B03E47" w:rsidRPr="00B03E47" w:rsidRDefault="00B03E47" w:rsidP="00B03E47">
            <w:pPr>
              <w:ind w:right="-1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  <w:t>Нето износ у динарима</w:t>
            </w:r>
          </w:p>
        </w:tc>
      </w:tr>
      <w:tr w:rsidR="00B03E47" w:rsidRPr="00B03E47" w14:paraId="41EA248C" w14:textId="77777777" w:rsidTr="00B03E47">
        <w:tc>
          <w:tcPr>
            <w:tcW w:w="3032" w:type="dxa"/>
          </w:tcPr>
          <w:p w14:paraId="1BDA4C8F" w14:textId="77777777" w:rsidR="00B03E47" w:rsidRPr="00B03E47" w:rsidRDefault="00B03E47" w:rsidP="00B03E47">
            <w:pPr>
              <w:ind w:right="-1"/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  <w:t xml:space="preserve">у </w:t>
            </w: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децембру</w:t>
            </w:r>
            <w:r w:rsidRPr="00B03E47">
              <w:rPr>
                <w:rFonts w:ascii="Times New Roman" w:eastAsia="Calibri" w:hAnsi="Times New Roman" w:cs="Times New Roman"/>
                <w:color w:val="FF0000"/>
                <w:sz w:val="24"/>
                <w:szCs w:val="24"/>
                <w:lang w:val="sr-Cyrl-CS"/>
              </w:rPr>
              <w:t xml:space="preserve"> </w:t>
            </w: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  <w:t>2020. године</w:t>
            </w:r>
          </w:p>
        </w:tc>
        <w:tc>
          <w:tcPr>
            <w:tcW w:w="3030" w:type="dxa"/>
          </w:tcPr>
          <w:p w14:paraId="20B7B7E2" w14:textId="77777777" w:rsidR="00B03E47" w:rsidRPr="00B03E47" w:rsidRDefault="00B03E47" w:rsidP="00B03E47">
            <w:pPr>
              <w:ind w:right="-1"/>
              <w:jc w:val="center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  <w:lang w:val="sr-Cyrl-C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  <w:t>2.850.877,35</w:t>
            </w:r>
          </w:p>
        </w:tc>
        <w:tc>
          <w:tcPr>
            <w:tcW w:w="3402" w:type="dxa"/>
          </w:tcPr>
          <w:p w14:paraId="431619D7" w14:textId="77777777" w:rsidR="00B03E47" w:rsidRPr="00B03E47" w:rsidRDefault="00B03E47" w:rsidP="00B03E47">
            <w:pPr>
              <w:ind w:right="-1"/>
              <w:jc w:val="center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  <w:lang w:val="sr-Cyrl-C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  <w:t>2.001.017,58</w:t>
            </w:r>
          </w:p>
        </w:tc>
      </w:tr>
    </w:tbl>
    <w:p w14:paraId="4E88E7B9" w14:textId="77777777" w:rsidR="00B03E47" w:rsidRPr="00B03E47" w:rsidRDefault="00B03E47" w:rsidP="00B03E47">
      <w:pPr>
        <w:spacing w:after="0" w:line="240" w:lineRule="auto"/>
        <w:ind w:right="150"/>
        <w:rPr>
          <w:rFonts w:ascii="Times New Roman" w:eastAsia="Times New Roman" w:hAnsi="Times New Roman" w:cs="Times New Roman"/>
          <w:b/>
          <w:sz w:val="28"/>
          <w:szCs w:val="28"/>
          <w:lang w:val="sr-Latn-RS" w:eastAsia="sr-Cyrl-CS"/>
        </w:rPr>
      </w:pPr>
    </w:p>
    <w:p w14:paraId="752E8E61" w14:textId="77777777" w:rsidR="00B03E47" w:rsidRPr="00B03E47" w:rsidRDefault="00B03E47" w:rsidP="00B03E47">
      <w:pPr>
        <w:spacing w:after="0" w:line="240" w:lineRule="auto"/>
        <w:ind w:right="150"/>
        <w:jc w:val="center"/>
        <w:rPr>
          <w:rFonts w:ascii="Times New Roman" w:eastAsia="Times New Roman" w:hAnsi="Times New Roman" w:cs="Times New Roman"/>
          <w:b/>
          <w:sz w:val="24"/>
          <w:szCs w:val="20"/>
          <w:lang w:val="sr-Cyrl-RS" w:eastAsia="sr-Cyrl-CS"/>
        </w:rPr>
      </w:pPr>
      <w:r w:rsidRPr="00B03E47">
        <w:rPr>
          <w:rFonts w:ascii="Times New Roman" w:eastAsia="Times New Roman" w:hAnsi="Times New Roman" w:cs="Times New Roman"/>
          <w:b/>
          <w:sz w:val="24"/>
          <w:szCs w:val="24"/>
          <w:lang w:val="sr-Cyrl-CS" w:eastAsia="sr-Cyrl-CS"/>
        </w:rPr>
        <w:t>БРОЈ ЗАПОСЛЕНИХ У УПРАВИ И</w:t>
      </w:r>
      <w:r w:rsidRPr="00B03E47">
        <w:rPr>
          <w:rFonts w:ascii="Times New Roman" w:eastAsia="Times New Roman" w:hAnsi="Times New Roman" w:cs="Times New Roman"/>
          <w:b/>
          <w:sz w:val="24"/>
          <w:szCs w:val="20"/>
          <w:lang w:val="sr-Latn-CS" w:eastAsia="sr-Cyrl-CS"/>
        </w:rPr>
        <w:t xml:space="preserve"> СИСТЕМАТИЗАЦИЈА</w:t>
      </w:r>
      <w:r w:rsidRPr="00B03E47">
        <w:rPr>
          <w:rFonts w:ascii="Times New Roman" w:eastAsia="Times New Roman" w:hAnsi="Times New Roman" w:cs="Times New Roman"/>
          <w:b/>
          <w:sz w:val="24"/>
          <w:szCs w:val="20"/>
          <w:lang w:val="sr-Cyrl-RS" w:eastAsia="sr-Cyrl-CS"/>
        </w:rPr>
        <w:t xml:space="preserve"> </w:t>
      </w:r>
      <w:r w:rsidRPr="00B03E47">
        <w:rPr>
          <w:rFonts w:ascii="Times New Roman" w:eastAsia="Times New Roman" w:hAnsi="Times New Roman" w:cs="Times New Roman"/>
          <w:b/>
          <w:sz w:val="24"/>
          <w:szCs w:val="20"/>
          <w:lang w:val="sr-Latn-CS" w:eastAsia="sr-Cyrl-CS"/>
        </w:rPr>
        <w:t>РАДНИХ</w:t>
      </w:r>
      <w:r w:rsidRPr="00B03E47">
        <w:rPr>
          <w:rFonts w:ascii="Times New Roman" w:eastAsia="Times New Roman" w:hAnsi="Times New Roman" w:cs="Times New Roman"/>
          <w:b/>
          <w:sz w:val="24"/>
          <w:szCs w:val="20"/>
          <w:lang w:val="sr-Cyrl-RS" w:eastAsia="sr-Cyrl-CS"/>
        </w:rPr>
        <w:t xml:space="preserve"> </w:t>
      </w:r>
      <w:r w:rsidRPr="00B03E47">
        <w:rPr>
          <w:rFonts w:ascii="Times New Roman" w:eastAsia="Times New Roman" w:hAnsi="Times New Roman" w:cs="Times New Roman"/>
          <w:b/>
          <w:sz w:val="24"/>
          <w:szCs w:val="20"/>
          <w:lang w:val="sr-Latn-CS" w:eastAsia="sr-Cyrl-CS"/>
        </w:rPr>
        <w:t>МЕСТА</w:t>
      </w:r>
    </w:p>
    <w:p w14:paraId="161907D7" w14:textId="77777777" w:rsidR="00B03E47" w:rsidRPr="00B03E47" w:rsidRDefault="00B03E47" w:rsidP="00B03E47">
      <w:pPr>
        <w:spacing w:after="0" w:line="240" w:lineRule="auto"/>
        <w:ind w:right="150"/>
        <w:jc w:val="center"/>
        <w:rPr>
          <w:rFonts w:ascii="Times New Roman" w:eastAsia="Times New Roman" w:hAnsi="Times New Roman" w:cs="Times New Roman"/>
          <w:b/>
          <w:sz w:val="24"/>
          <w:szCs w:val="20"/>
          <w:lang w:val="sr-Cyrl-RS" w:eastAsia="sr-Cyrl-CS"/>
        </w:rPr>
      </w:pPr>
    </w:p>
    <w:p w14:paraId="594E8C76" w14:textId="77777777" w:rsidR="00B03E47" w:rsidRPr="00B03E47" w:rsidRDefault="00B03E47" w:rsidP="00B03E47">
      <w:pPr>
        <w:spacing w:after="0" w:line="240" w:lineRule="auto"/>
        <w:ind w:right="150" w:firstLine="720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Актом о унутрашњем уређењу и систематизацији радних места у Управи за игре на срећу, као органу управе у саставу Министарства финансија, одређују се унутрашње јединице, њихов делокруг и међусобни однос унутрашњих јединица; руковођење унутрашњим јединицама; овлашћења и одговорности руководилаца унутрашњих јединица; начин сарадње Управе са другим органима и организацијама; број државних службеника који раде на положајима и описи њихових послова; број радних места по звању за државне службенике; називи радних места, описи послова радних места и звања за државне службенике у које су радна места разврстана; потребан број државних службеника за свако радно место и услови за запослење на сваком радном месту.</w:t>
      </w:r>
    </w:p>
    <w:p w14:paraId="356F5E0A" w14:textId="77777777" w:rsidR="00B03E47" w:rsidRPr="00B03E47" w:rsidRDefault="00B03E47" w:rsidP="00B03E47">
      <w:pPr>
        <w:spacing w:after="0" w:line="240" w:lineRule="auto"/>
        <w:ind w:right="150" w:firstLine="720"/>
        <w:jc w:val="both"/>
        <w:rPr>
          <w:rFonts w:ascii="Times New Roman" w:eastAsia="Times New Roman" w:hAnsi="Times New Roman" w:cs="Times New Roman"/>
          <w:sz w:val="24"/>
          <w:szCs w:val="20"/>
          <w:lang w:eastAsia="sr-Cyrl-CS"/>
        </w:rPr>
      </w:pPr>
    </w:p>
    <w:p w14:paraId="0C7770F0" w14:textId="3A2C931D" w:rsidR="00B03E47" w:rsidRPr="00B03E47" w:rsidRDefault="00B03E47" w:rsidP="00B03E47">
      <w:pPr>
        <w:spacing w:after="0" w:line="240" w:lineRule="auto"/>
        <w:ind w:right="150" w:firstLine="720"/>
        <w:jc w:val="both"/>
        <w:rPr>
          <w:rFonts w:ascii="Times New Roman" w:eastAsia="Times New Roman" w:hAnsi="Times New Roman" w:cs="Times New Roman"/>
          <w:sz w:val="24"/>
          <w:szCs w:val="20"/>
          <w:lang w:val="sr-Cyrl-RS"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За обављање послова из делокруга Управе, образоване су след</w:t>
      </w:r>
      <w:r w:rsidR="00614870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е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ће унутрашње јединице:</w:t>
      </w:r>
    </w:p>
    <w:p w14:paraId="5D346FB7" w14:textId="77777777" w:rsidR="00B03E47" w:rsidRPr="00B03E47" w:rsidRDefault="00667EE4" w:rsidP="00B03E47">
      <w:pPr>
        <w:numPr>
          <w:ilvl w:val="0"/>
          <w:numId w:val="12"/>
        </w:numPr>
        <w:spacing w:after="0" w:line="240" w:lineRule="auto"/>
        <w:ind w:right="150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Одељење за 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одобрења и сагласности;</w:t>
      </w:r>
    </w:p>
    <w:p w14:paraId="3FAEB917" w14:textId="628815DF" w:rsidR="00B03E47" w:rsidRPr="00B03E47" w:rsidRDefault="00B03E47" w:rsidP="00B03E47">
      <w:pPr>
        <w:numPr>
          <w:ilvl w:val="0"/>
          <w:numId w:val="12"/>
        </w:numPr>
        <w:spacing w:after="0" w:line="240" w:lineRule="auto"/>
        <w:ind w:right="150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Од</w:t>
      </w:r>
      <w:r w:rsidR="00133FF0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ељење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за </w:t>
      </w:r>
      <w:r w:rsidR="00667EE4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надзор и анализ</w:t>
      </w:r>
      <w:r w:rsidR="003E69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у ризика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;</w:t>
      </w:r>
    </w:p>
    <w:p w14:paraId="2CFF79A1" w14:textId="77777777" w:rsidR="00B03E47" w:rsidRPr="00B03E47" w:rsidRDefault="00B03E47" w:rsidP="00B03E47">
      <w:pPr>
        <w:numPr>
          <w:ilvl w:val="0"/>
          <w:numId w:val="12"/>
        </w:numPr>
        <w:spacing w:after="0" w:line="240" w:lineRule="auto"/>
        <w:ind w:right="150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Од</w:t>
      </w:r>
      <w:r w:rsidR="003E69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сек за финансијске, правне и опште послове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;</w:t>
      </w:r>
    </w:p>
    <w:p w14:paraId="5FE9D9E5" w14:textId="144FBCD6" w:rsidR="00B03E47" w:rsidRPr="00B03E47" w:rsidRDefault="003E6947" w:rsidP="00B03E47">
      <w:pPr>
        <w:numPr>
          <w:ilvl w:val="0"/>
          <w:numId w:val="12"/>
        </w:numPr>
        <w:spacing w:after="0" w:line="240" w:lineRule="auto"/>
        <w:ind w:right="150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Група за нормативне послове</w:t>
      </w:r>
      <w:r w:rsidR="00B07702">
        <w:rPr>
          <w:rFonts w:ascii="Times New Roman" w:eastAsia="Times New Roman" w:hAnsi="Times New Roman" w:cs="Times New Roman"/>
          <w:sz w:val="24"/>
          <w:szCs w:val="20"/>
          <w:lang w:val="sr-Latn-RS" w:eastAsia="sr-Cyrl-CS"/>
        </w:rPr>
        <w:t>.</w:t>
      </w:r>
    </w:p>
    <w:p w14:paraId="2959202D" w14:textId="679ADD72" w:rsidR="00B03E47" w:rsidRPr="00B03E47" w:rsidRDefault="00B03E47" w:rsidP="00B03E47">
      <w:pPr>
        <w:spacing w:after="0" w:line="240" w:lineRule="auto"/>
        <w:ind w:right="150" w:firstLine="720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Управа за обављање послова из свог делокруга има</w:t>
      </w:r>
      <w:r w:rsidRPr="00B03E47">
        <w:rPr>
          <w:rFonts w:ascii="Times New Roman" w:eastAsia="Times New Roman" w:hAnsi="Times New Roman" w:cs="Times New Roman"/>
          <w:color w:val="FF0000"/>
          <w:sz w:val="24"/>
          <w:szCs w:val="20"/>
          <w:lang w:val="sr-Cyrl-CS" w:eastAsia="sr-Cyrl-CS"/>
        </w:rPr>
        <w:t xml:space="preserve"> </w:t>
      </w:r>
      <w:r w:rsidR="003E6947" w:rsidRPr="003E69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35</w:t>
      </w:r>
      <w:r w:rsidRPr="003E6947">
        <w:rPr>
          <w:rFonts w:ascii="Times New Roman" w:eastAsia="Times New Roman" w:hAnsi="Times New Roman" w:cs="Times New Roman"/>
          <w:b/>
          <w:sz w:val="24"/>
          <w:szCs w:val="20"/>
          <w:lang w:eastAsia="sr-Cyrl-CS"/>
        </w:rPr>
        <w:t xml:space="preserve"> 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(</w:t>
      </w:r>
      <w:r w:rsidR="003E69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тридесетпет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) радн</w:t>
      </w:r>
      <w:r w:rsidR="003E69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их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места са укупно</w:t>
      </w:r>
      <w:r w:rsidRPr="00B03E47">
        <w:rPr>
          <w:rFonts w:ascii="Times New Roman" w:eastAsia="Times New Roman" w:hAnsi="Times New Roman" w:cs="Times New Roman"/>
          <w:color w:val="FF0000"/>
          <w:sz w:val="24"/>
          <w:szCs w:val="20"/>
          <w:lang w:val="sr-Cyrl-CS" w:eastAsia="sr-Cyrl-CS"/>
        </w:rPr>
        <w:t xml:space="preserve"> </w:t>
      </w:r>
      <w:r w:rsidR="003E6947" w:rsidRPr="003E69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45</w:t>
      </w:r>
      <w:r w:rsidRPr="003E69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(</w:t>
      </w:r>
      <w:r w:rsidR="003E6947" w:rsidRPr="003E69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четрдесетпет</w:t>
      </w:r>
      <w:r w:rsidR="008C209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)</w:t>
      </w:r>
      <w:r w:rsidR="003E6947" w:rsidRPr="003E69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државних службеника и то:</w:t>
      </w:r>
    </w:p>
    <w:p w14:paraId="5B342D19" w14:textId="77777777" w:rsidR="00B03E47" w:rsidRPr="00B03E47" w:rsidRDefault="00B03E47" w:rsidP="00B03E47">
      <w:pPr>
        <w:spacing w:after="0" w:line="240" w:lineRule="auto"/>
        <w:ind w:right="150" w:firstLine="360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</w:p>
    <w:p w14:paraId="7BB2EE3F" w14:textId="6951DAFF" w:rsidR="00B03E47" w:rsidRPr="00B03E47" w:rsidRDefault="00B03E47" w:rsidP="00B03E47">
      <w:pPr>
        <w:numPr>
          <w:ilvl w:val="0"/>
          <w:numId w:val="15"/>
        </w:numPr>
        <w:spacing w:after="0" w:line="240" w:lineRule="auto"/>
        <w:ind w:right="150"/>
        <w:contextualSpacing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Број државних службеника на положају:      </w:t>
      </w:r>
    </w:p>
    <w:p w14:paraId="1A6AE2BF" w14:textId="77777777" w:rsidR="00B03E47" w:rsidRPr="00B03E47" w:rsidRDefault="00B03E47" w:rsidP="00B03E47">
      <w:pPr>
        <w:spacing w:after="0" w:line="240" w:lineRule="auto"/>
        <w:ind w:left="720" w:right="150"/>
        <w:contextualSpacing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</w:p>
    <w:p w14:paraId="1189769B" w14:textId="77777777" w:rsidR="00B03E47" w:rsidRPr="00B03E47" w:rsidRDefault="00B03E47" w:rsidP="00B03E47">
      <w:pPr>
        <w:spacing w:after="0" w:line="240" w:lineRule="auto"/>
        <w:ind w:right="150" w:firstLine="360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0"/>
          <w:lang w:val="sr-Latn-CS" w:eastAsia="sr-Cyrl-CS"/>
        </w:rPr>
        <w:t xml:space="preserve">II група положаја    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Latn-CS" w:eastAsia="sr-Cyrl-CS"/>
        </w:rPr>
        <w:tab/>
        <w:t>- 1 државни службеник на положају</w:t>
      </w:r>
    </w:p>
    <w:p w14:paraId="6197DB25" w14:textId="77777777" w:rsidR="00B03E47" w:rsidRPr="00B03E47" w:rsidRDefault="00B03E47" w:rsidP="00B03E47">
      <w:pPr>
        <w:spacing w:after="0" w:line="240" w:lineRule="auto"/>
        <w:ind w:right="150" w:firstLine="360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V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Latn-CS" w:eastAsia="sr-Cyrl-CS"/>
        </w:rPr>
        <w:t xml:space="preserve"> група положаја    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Latn-CS" w:eastAsia="sr-Cyrl-CS"/>
        </w:rPr>
        <w:tab/>
        <w:t xml:space="preserve">- </w:t>
      </w:r>
      <w:r w:rsidR="003E6947">
        <w:rPr>
          <w:rFonts w:ascii="Times New Roman" w:eastAsia="Times New Roman" w:hAnsi="Times New Roman" w:cs="Times New Roman"/>
          <w:sz w:val="24"/>
          <w:szCs w:val="20"/>
          <w:lang w:val="sr-Cyrl-RS" w:eastAsia="sr-Cyrl-CS"/>
        </w:rPr>
        <w:t xml:space="preserve">2 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Latn-CS" w:eastAsia="sr-Cyrl-CS"/>
        </w:rPr>
        <w:t>државн</w:t>
      </w:r>
      <w:r w:rsidR="003E6947">
        <w:rPr>
          <w:rFonts w:ascii="Times New Roman" w:eastAsia="Times New Roman" w:hAnsi="Times New Roman" w:cs="Times New Roman"/>
          <w:sz w:val="24"/>
          <w:szCs w:val="20"/>
          <w:lang w:val="sr-Cyrl-RS" w:eastAsia="sr-Cyrl-CS"/>
        </w:rPr>
        <w:t>а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Latn-CS" w:eastAsia="sr-Cyrl-CS"/>
        </w:rPr>
        <w:t xml:space="preserve"> службеник</w:t>
      </w:r>
      <w:r w:rsidR="003E6947">
        <w:rPr>
          <w:rFonts w:ascii="Times New Roman" w:eastAsia="Times New Roman" w:hAnsi="Times New Roman" w:cs="Times New Roman"/>
          <w:sz w:val="24"/>
          <w:szCs w:val="20"/>
          <w:lang w:val="sr-Cyrl-RS" w:eastAsia="sr-Cyrl-CS"/>
        </w:rPr>
        <w:t>а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Latn-CS" w:eastAsia="sr-Cyrl-CS"/>
        </w:rPr>
        <w:t xml:space="preserve"> на положају</w:t>
      </w:r>
    </w:p>
    <w:p w14:paraId="19BEF52F" w14:textId="77777777" w:rsidR="00B03E47" w:rsidRPr="00B03E47" w:rsidRDefault="00B03E47" w:rsidP="00B03E47">
      <w:pPr>
        <w:spacing w:after="0" w:line="240" w:lineRule="auto"/>
        <w:ind w:right="150" w:firstLine="360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</w:p>
    <w:p w14:paraId="4DD0BE47" w14:textId="77777777" w:rsidR="00B03E47" w:rsidRPr="00B03E47" w:rsidRDefault="00B03E47" w:rsidP="00B03E47">
      <w:pPr>
        <w:spacing w:after="0" w:line="240" w:lineRule="auto"/>
        <w:ind w:right="150" w:firstLine="360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2. Број радних места за државне службенике по звањима:</w:t>
      </w:r>
    </w:p>
    <w:p w14:paraId="5C207817" w14:textId="77777777" w:rsidR="00B03E47" w:rsidRPr="00B03E47" w:rsidRDefault="00B03E47" w:rsidP="00B03E47">
      <w:pPr>
        <w:spacing w:after="0" w:line="240" w:lineRule="auto"/>
        <w:ind w:right="150" w:firstLine="360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</w:p>
    <w:p w14:paraId="64AC0370" w14:textId="77777777" w:rsidR="00B03E47" w:rsidRPr="00B03E47" w:rsidRDefault="003E6947" w:rsidP="003E6947">
      <w:pPr>
        <w:spacing w:after="0" w:line="240" w:lineRule="auto"/>
        <w:ind w:left="284" w:right="150" w:hanging="142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7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радних места у звању вишег саветника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  <w:t xml:space="preserve">- </w:t>
      </w: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7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државних службеника</w:t>
      </w:r>
    </w:p>
    <w:p w14:paraId="360CCDE8" w14:textId="77777777" w:rsidR="00B03E47" w:rsidRPr="00B03E47" w:rsidRDefault="003E6947" w:rsidP="003E6947">
      <w:pPr>
        <w:spacing w:after="0" w:line="240" w:lineRule="auto"/>
        <w:ind w:left="284" w:right="150" w:hanging="142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11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радних места у звању самосталног саветника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  <w:t xml:space="preserve">- </w:t>
      </w: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18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државних службеника</w:t>
      </w:r>
    </w:p>
    <w:p w14:paraId="24441E8A" w14:textId="77777777" w:rsidR="00B03E47" w:rsidRPr="00B03E47" w:rsidRDefault="003E6947" w:rsidP="003E6947">
      <w:pPr>
        <w:spacing w:after="0" w:line="240" w:lineRule="auto"/>
        <w:ind w:left="284" w:right="150" w:hanging="142"/>
        <w:jc w:val="both"/>
        <w:rPr>
          <w:rFonts w:ascii="Times New Roman" w:eastAsia="Times New Roman" w:hAnsi="Times New Roman" w:cs="Times New Roman"/>
          <w:sz w:val="24"/>
          <w:szCs w:val="20"/>
          <w:lang w:eastAsia="sr-Cyrl-CS"/>
        </w:rPr>
      </w:pP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6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радн</w:t>
      </w: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их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места у звању саветника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</w: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  <w:t>- 9 државних службеник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>а</w:t>
      </w:r>
    </w:p>
    <w:p w14:paraId="64546521" w14:textId="77777777" w:rsidR="00B03E47" w:rsidRPr="00B03E47" w:rsidRDefault="003E6947" w:rsidP="003E6947">
      <w:pPr>
        <w:spacing w:after="0" w:line="240" w:lineRule="auto"/>
        <w:ind w:left="284" w:right="150" w:hanging="142"/>
        <w:jc w:val="both"/>
        <w:rPr>
          <w:rFonts w:ascii="Times New Roman" w:eastAsia="Times New Roman" w:hAnsi="Times New Roman" w:cs="Times New Roman"/>
          <w:sz w:val="24"/>
          <w:szCs w:val="20"/>
          <w:lang w:eastAsia="sr-Cyrl-CS"/>
        </w:rPr>
      </w:pPr>
      <w:r>
        <w:rPr>
          <w:rFonts w:ascii="Times New Roman" w:eastAsia="Times New Roman" w:hAnsi="Times New Roman" w:cs="Times New Roman"/>
          <w:sz w:val="24"/>
          <w:szCs w:val="20"/>
          <w:lang w:val="sr-Cyrl-RS" w:eastAsia="sr-Cyrl-CS"/>
        </w:rPr>
        <w:t>3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 xml:space="preserve"> </w:t>
      </w:r>
      <w:proofErr w:type="spellStart"/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>радн</w:t>
      </w:r>
      <w:proofErr w:type="spellEnd"/>
      <w:r>
        <w:rPr>
          <w:rFonts w:ascii="Times New Roman" w:eastAsia="Times New Roman" w:hAnsi="Times New Roman" w:cs="Times New Roman"/>
          <w:sz w:val="24"/>
          <w:szCs w:val="20"/>
          <w:lang w:val="sr-Cyrl-RS" w:eastAsia="sr-Cyrl-CS"/>
        </w:rPr>
        <w:t>а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 xml:space="preserve"> </w:t>
      </w:r>
      <w:proofErr w:type="spellStart"/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>мест</w:t>
      </w:r>
      <w:proofErr w:type="spellEnd"/>
      <w:r>
        <w:rPr>
          <w:rFonts w:ascii="Times New Roman" w:eastAsia="Times New Roman" w:hAnsi="Times New Roman" w:cs="Times New Roman"/>
          <w:sz w:val="24"/>
          <w:szCs w:val="20"/>
          <w:lang w:val="sr-Cyrl-RS" w:eastAsia="sr-Cyrl-CS"/>
        </w:rPr>
        <w:t>а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 xml:space="preserve"> у </w:t>
      </w:r>
      <w:proofErr w:type="spellStart"/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>звању</w:t>
      </w:r>
      <w:proofErr w:type="spellEnd"/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 xml:space="preserve"> </w:t>
      </w:r>
      <w:proofErr w:type="spellStart"/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>млађег</w:t>
      </w:r>
      <w:proofErr w:type="spellEnd"/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 xml:space="preserve"> </w:t>
      </w:r>
      <w:proofErr w:type="spellStart"/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>саветника</w:t>
      </w:r>
      <w:proofErr w:type="spellEnd"/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ab/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ab/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ab/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- </w:t>
      </w: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3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државн</w:t>
      </w: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а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службеник</w:t>
      </w: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а</w:t>
      </w:r>
    </w:p>
    <w:p w14:paraId="14B88A64" w14:textId="77777777" w:rsidR="00B03E47" w:rsidRPr="00B03E47" w:rsidRDefault="003E6947" w:rsidP="003E6947">
      <w:pPr>
        <w:spacing w:after="0" w:line="240" w:lineRule="auto"/>
        <w:ind w:left="284" w:right="150" w:hanging="142"/>
        <w:jc w:val="both"/>
        <w:rPr>
          <w:rFonts w:ascii="Times New Roman" w:eastAsia="Times New Roman" w:hAnsi="Times New Roman" w:cs="Times New Roman"/>
          <w:sz w:val="24"/>
          <w:szCs w:val="20"/>
          <w:lang w:eastAsia="sr-Cyrl-CS"/>
        </w:rPr>
      </w:pP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lastRenderedPageBreak/>
        <w:t>2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радн</w:t>
      </w: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а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мест</w:t>
      </w: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а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у звању са</w:t>
      </w:r>
      <w:proofErr w:type="spellStart"/>
      <w:r w:rsidR="00B03E47" w:rsidRPr="00B03E47">
        <w:rPr>
          <w:rFonts w:ascii="Times New Roman" w:eastAsia="Times New Roman" w:hAnsi="Times New Roman" w:cs="Times New Roman"/>
          <w:sz w:val="24"/>
          <w:szCs w:val="20"/>
          <w:lang w:eastAsia="sr-Cyrl-CS"/>
        </w:rPr>
        <w:t>радника</w:t>
      </w:r>
      <w:proofErr w:type="spellEnd"/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  <w:t xml:space="preserve">- </w:t>
      </w: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2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државн</w:t>
      </w: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а</w:t>
      </w:r>
      <w:r w:rsidR="00B03E47"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 службеник</w:t>
      </w:r>
      <w:r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а</w:t>
      </w:r>
    </w:p>
    <w:p w14:paraId="06A1EB49" w14:textId="77777777" w:rsidR="00B03E47" w:rsidRPr="00B03E47" w:rsidRDefault="00B03E47" w:rsidP="003E6947">
      <w:pPr>
        <w:spacing w:after="0" w:line="240" w:lineRule="auto"/>
        <w:ind w:left="284" w:right="150" w:hanging="142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>3 радна места у звању референта</w:t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</w: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ab/>
        <w:t>- 3 државна службеника</w:t>
      </w:r>
    </w:p>
    <w:p w14:paraId="0CCBF18A" w14:textId="77777777" w:rsidR="00B03E47" w:rsidRPr="00B03E47" w:rsidRDefault="00B03E47" w:rsidP="003E6947">
      <w:pPr>
        <w:spacing w:after="0" w:line="240" w:lineRule="auto"/>
        <w:ind w:left="284" w:right="150" w:hanging="142"/>
        <w:jc w:val="both"/>
        <w:rPr>
          <w:rFonts w:ascii="Arial" w:eastAsia="Times New Roman" w:hAnsi="Arial" w:cs="Arial"/>
          <w:sz w:val="24"/>
          <w:szCs w:val="20"/>
          <w:lang w:eastAsia="sr-Cyrl-CS"/>
        </w:rPr>
      </w:pPr>
    </w:p>
    <w:p w14:paraId="06FE0072" w14:textId="77777777" w:rsidR="00B03E47" w:rsidRPr="00B03E47" w:rsidRDefault="00B03E47" w:rsidP="002D44CA">
      <w:pPr>
        <w:spacing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Latn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Управа за игре на </w:t>
      </w:r>
      <w:r w:rsidR="002D44CA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срећу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у </w:t>
      </w:r>
      <w:r w:rsidR="003E6947">
        <w:rPr>
          <w:rFonts w:ascii="Times New Roman" w:eastAsia="Calibri" w:hAnsi="Times New Roman" w:cs="Times New Roman"/>
          <w:sz w:val="24"/>
          <w:szCs w:val="24"/>
          <w:lang w:val="sr-Cyrl-CS"/>
        </w:rPr>
        <w:t>новембру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202</w:t>
      </w:r>
      <w:r w:rsidR="003E6947">
        <w:rPr>
          <w:rFonts w:ascii="Times New Roman" w:eastAsia="Calibri" w:hAnsi="Times New Roman" w:cs="Times New Roman"/>
          <w:sz w:val="24"/>
          <w:szCs w:val="24"/>
          <w:lang w:val="sr-Cyrl-CS"/>
        </w:rPr>
        <w:t>1</w:t>
      </w:r>
      <w:r w:rsidRPr="00B03E47">
        <w:rPr>
          <w:rFonts w:ascii="Times New Roman" w:eastAsia="Calibri" w:hAnsi="Times New Roman" w:cs="Times New Roman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Cs w:val="24"/>
        </w:rPr>
        <w:t>године</w:t>
      </w:r>
      <w:proofErr w:type="spellEnd"/>
      <w:r w:rsidRPr="00B03E47">
        <w:rPr>
          <w:rFonts w:ascii="Times New Roman" w:eastAsia="Calibri" w:hAnsi="Times New Roman" w:cs="Times New Roman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има </w:t>
      </w:r>
      <w:r w:rsidRPr="002D44CA">
        <w:rPr>
          <w:rFonts w:ascii="Times New Roman" w:eastAsia="Calibri" w:hAnsi="Times New Roman" w:cs="Times New Roman"/>
          <w:sz w:val="24"/>
          <w:szCs w:val="24"/>
          <w:lang w:val="sr-Cyrl-CS"/>
        </w:rPr>
        <w:t>укупно 25</w:t>
      </w:r>
      <w:r w:rsidRPr="002D44CA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2D44CA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запослених (23 извршиоца и 2 лица на положају), 4 лица ангажована по Уговору о обављању привремених и повремених послова и једно лице ангажовано по Уговору о </w:t>
      </w:r>
      <w:r w:rsidR="002D44CA" w:rsidRPr="002D44CA">
        <w:rPr>
          <w:rFonts w:ascii="Times New Roman" w:eastAsia="Calibri" w:hAnsi="Times New Roman" w:cs="Times New Roman"/>
          <w:sz w:val="24"/>
          <w:szCs w:val="24"/>
          <w:lang w:val="sr-Cyrl-CS"/>
        </w:rPr>
        <w:t>допунском раду</w:t>
      </w:r>
      <w:r w:rsidRPr="002D44CA">
        <w:rPr>
          <w:rFonts w:ascii="Times New Roman" w:eastAsia="Calibri" w:hAnsi="Times New Roman" w:cs="Times New Roman"/>
          <w:sz w:val="24"/>
          <w:szCs w:val="24"/>
          <w:lang w:val="sr-Cyrl-CS"/>
        </w:rPr>
        <w:t>.</w:t>
      </w:r>
    </w:p>
    <w:p w14:paraId="5963C990" w14:textId="77777777" w:rsidR="00B03E47" w:rsidRPr="00B03E47" w:rsidRDefault="00B03E47" w:rsidP="00667EE4">
      <w:pPr>
        <w:numPr>
          <w:ilvl w:val="0"/>
          <w:numId w:val="2"/>
        </w:numPr>
        <w:pBdr>
          <w:bar w:val="single" w:sz="4" w:color="auto"/>
        </w:pBd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21" w:name="nasl_17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ПОДАЦИ О СРЕДСТВИМА РАДА</w:t>
      </w:r>
    </w:p>
    <w:bookmarkEnd w:id="21"/>
    <w:p w14:paraId="64388356" w14:textId="77777777" w:rsidR="00B03E47" w:rsidRPr="00B03E47" w:rsidRDefault="00B03E47" w:rsidP="00B03E47">
      <w:pPr>
        <w:pBdr>
          <w:bar w:val="single" w:sz="4" w:color="auto"/>
        </w:pBdr>
        <w:spacing w:after="0" w:line="240" w:lineRule="auto"/>
        <w:ind w:left="720"/>
        <w:contextualSpacing/>
        <w:rPr>
          <w:rFonts w:ascii="Times New Roman" w:eastAsia="Times New Roman" w:hAnsi="Times New Roman" w:cs="Times New Roman"/>
          <w:b/>
          <w:sz w:val="24"/>
          <w:szCs w:val="24"/>
        </w:rPr>
      </w:pPr>
    </w:p>
    <w:tbl>
      <w:tblPr>
        <w:tblpPr w:leftFromText="180" w:rightFromText="180" w:vertAnchor="text" w:horzAnchor="margin" w:tblpY="61"/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231"/>
        <w:gridCol w:w="1279"/>
        <w:gridCol w:w="1985"/>
        <w:gridCol w:w="1843"/>
        <w:gridCol w:w="1984"/>
      </w:tblGrid>
      <w:tr w:rsidR="00B03E47" w:rsidRPr="00B03E47" w14:paraId="13ADF84A" w14:textId="77777777" w:rsidTr="00B03E47">
        <w:trPr>
          <w:trHeight w:val="240"/>
        </w:trPr>
        <w:tc>
          <w:tcPr>
            <w:tcW w:w="2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1354E7" w14:textId="77777777" w:rsidR="00B03E47" w:rsidRPr="00B03E47" w:rsidRDefault="00B03E47" w:rsidP="00B03E47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CS"/>
              </w:rPr>
            </w:pPr>
            <w:r w:rsidRPr="00B03E47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CS"/>
              </w:rPr>
              <w:t>Назив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AD19E0" w14:textId="77777777" w:rsidR="00B03E47" w:rsidRPr="00B03E47" w:rsidRDefault="00B03E47" w:rsidP="00B03E47">
            <w:pPr>
              <w:spacing w:after="0" w:line="240" w:lineRule="auto"/>
              <w:ind w:right="-108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CS"/>
              </w:rPr>
              <w:t>Количина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hideMark/>
          </w:tcPr>
          <w:p w14:paraId="6AC69F28" w14:textId="77777777" w:rsidR="00B03E47" w:rsidRPr="00B03E47" w:rsidRDefault="00B03E47" w:rsidP="00B03E47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  <w:t>Набавна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14:paraId="60D4BA3D" w14:textId="77777777" w:rsidR="00B03E47" w:rsidRPr="00B03E47" w:rsidRDefault="00B03E47" w:rsidP="00B03E47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  <w:t>Исправка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14:paraId="5BF9A7FA" w14:textId="77777777" w:rsidR="00B03E47" w:rsidRPr="00B03E47" w:rsidRDefault="00B03E47" w:rsidP="00B03E47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B03E47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CS"/>
              </w:rPr>
              <w:t>Садашња вредност</w:t>
            </w:r>
          </w:p>
        </w:tc>
      </w:tr>
      <w:tr w:rsidR="00B03E47" w:rsidRPr="00B03E47" w14:paraId="3C7124CD" w14:textId="77777777" w:rsidTr="00B03E47">
        <w:trPr>
          <w:trHeight w:val="256"/>
        </w:trPr>
        <w:tc>
          <w:tcPr>
            <w:tcW w:w="223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141AF9E4" w14:textId="77777777" w:rsidR="00B03E47" w:rsidRPr="00B03E47" w:rsidRDefault="00B03E47" w:rsidP="00B03E47">
            <w:pPr>
              <w:spacing w:after="0" w:line="240" w:lineRule="auto"/>
              <w:ind w:left="282" w:right="150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CS"/>
              </w:rPr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69F14C7C" w14:textId="77777777" w:rsidR="00B03E47" w:rsidRPr="00B03E47" w:rsidRDefault="00B03E47" w:rsidP="00B03E47">
            <w:pPr>
              <w:spacing w:after="0" w:line="240" w:lineRule="auto"/>
              <w:ind w:left="282" w:right="150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CS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691014C6" w14:textId="77777777" w:rsidR="00B03E47" w:rsidRPr="00B03E47" w:rsidRDefault="00B03E47" w:rsidP="00B03E47">
            <w:pPr>
              <w:spacing w:after="0" w:line="240" w:lineRule="auto"/>
              <w:ind w:left="282" w:right="150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CS"/>
              </w:rPr>
            </w:pP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28F9E711" w14:textId="77777777" w:rsidR="00B03E47" w:rsidRPr="00B03E47" w:rsidRDefault="00B03E47" w:rsidP="00B03E47">
            <w:pPr>
              <w:spacing w:after="0" w:line="240" w:lineRule="auto"/>
              <w:ind w:left="282" w:right="150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CS"/>
              </w:rPr>
            </w:pP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14:paraId="162249AD" w14:textId="77777777" w:rsidR="00B03E47" w:rsidRPr="00B03E47" w:rsidRDefault="00B03E47" w:rsidP="00B03E47">
            <w:pPr>
              <w:spacing w:after="0" w:line="240" w:lineRule="auto"/>
              <w:ind w:left="282" w:right="150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CS"/>
              </w:rPr>
            </w:pPr>
          </w:p>
        </w:tc>
      </w:tr>
      <w:tr w:rsidR="00B03E47" w:rsidRPr="00B03E47" w14:paraId="2BC0DC59" w14:textId="77777777" w:rsidTr="00B03E47">
        <w:trPr>
          <w:trHeight w:val="256"/>
        </w:trPr>
        <w:tc>
          <w:tcPr>
            <w:tcW w:w="223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5B9D93BA" w14:textId="77777777" w:rsidR="00B03E47" w:rsidRPr="00B03E47" w:rsidRDefault="00B03E47" w:rsidP="00B03E47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val="sr-Cyrl-CS"/>
              </w:rPr>
            </w:pPr>
            <w:r w:rsidRPr="00B03E47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CS"/>
              </w:rPr>
              <w:t>Рачунарска и ИТ опрем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47393CCF" w14:textId="77777777" w:rsidR="00B03E47" w:rsidRPr="00B03E47" w:rsidRDefault="00B03E47" w:rsidP="00B03E47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i/>
                <w:sz w:val="24"/>
                <w:szCs w:val="24"/>
                <w:lang w:val="sr-Cyrl-C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Latn-RS"/>
              </w:rPr>
              <w:t>161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79DE9CCC" w14:textId="77777777" w:rsidR="00B03E47" w:rsidRPr="00B03E47" w:rsidRDefault="00B03E47" w:rsidP="00B03E47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123,221,727.28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6C3248E0" w14:textId="77777777" w:rsidR="00B03E47" w:rsidRPr="006F566A" w:rsidRDefault="00B03E47" w:rsidP="00B03E47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RS"/>
              </w:rPr>
            </w:pPr>
            <w:r w:rsidRPr="006F566A"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RS"/>
              </w:rPr>
              <w:t>35,403,141.88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14:paraId="6022A27F" w14:textId="77777777" w:rsidR="00B03E47" w:rsidRPr="006F566A" w:rsidRDefault="00B03E47" w:rsidP="00B03E47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</w:pPr>
            <w:r w:rsidRPr="006F566A"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  <w:t>87</w:t>
            </w:r>
            <w:r w:rsidRPr="006F566A"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CS"/>
              </w:rPr>
              <w:t>,</w:t>
            </w:r>
            <w:r w:rsidRPr="006F566A"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  <w:t>818</w:t>
            </w:r>
            <w:r w:rsidRPr="006F566A"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CS"/>
              </w:rPr>
              <w:t>.5</w:t>
            </w:r>
            <w:r w:rsidRPr="006F566A"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  <w:t>85</w:t>
            </w:r>
            <w:r w:rsidRPr="006F566A"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CS"/>
              </w:rPr>
              <w:t>.4</w:t>
            </w:r>
            <w:r w:rsidRPr="006F566A"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  <w:t>0</w:t>
            </w:r>
          </w:p>
        </w:tc>
      </w:tr>
      <w:tr w:rsidR="00B03E47" w:rsidRPr="00B03E47" w14:paraId="1E49A655" w14:textId="77777777" w:rsidTr="00B03E47">
        <w:trPr>
          <w:trHeight w:val="256"/>
        </w:trPr>
        <w:tc>
          <w:tcPr>
            <w:tcW w:w="223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20D1FFA0" w14:textId="77777777" w:rsidR="00B03E47" w:rsidRPr="00B03E47" w:rsidRDefault="00B03E47" w:rsidP="00B03E47">
            <w:pPr>
              <w:spacing w:after="0" w:line="240" w:lineRule="auto"/>
              <w:ind w:left="162" w:right="150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CS"/>
              </w:rPr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866EE" w14:textId="77777777" w:rsidR="00B03E47" w:rsidRPr="00B03E47" w:rsidRDefault="00B03E47" w:rsidP="00B03E47">
            <w:pPr>
              <w:spacing w:after="0" w:line="240" w:lineRule="auto"/>
              <w:ind w:left="162" w:right="150"/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7BA18F13" w14:textId="77777777" w:rsidR="00B03E47" w:rsidRPr="00B03E47" w:rsidRDefault="00B03E47" w:rsidP="00B03E47">
            <w:pPr>
              <w:spacing w:after="0" w:line="240" w:lineRule="auto"/>
              <w:ind w:left="162" w:right="150"/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</w:pP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7FFACB34" w14:textId="77777777" w:rsidR="00B03E47" w:rsidRPr="00B03E47" w:rsidRDefault="00B03E47" w:rsidP="00B03E47">
            <w:pPr>
              <w:spacing w:after="0" w:line="240" w:lineRule="auto"/>
              <w:ind w:left="162" w:right="150"/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</w:pP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14:paraId="53527B1B" w14:textId="77777777" w:rsidR="00B03E47" w:rsidRPr="00B03E47" w:rsidRDefault="00B03E47" w:rsidP="00B03E47">
            <w:pPr>
              <w:spacing w:after="0" w:line="240" w:lineRule="auto"/>
              <w:ind w:left="162" w:right="150"/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</w:pPr>
          </w:p>
        </w:tc>
      </w:tr>
      <w:tr w:rsidR="00B03E47" w:rsidRPr="00B03E47" w14:paraId="632890E8" w14:textId="77777777" w:rsidTr="00B03E47">
        <w:trPr>
          <w:trHeight w:val="240"/>
        </w:trPr>
        <w:tc>
          <w:tcPr>
            <w:tcW w:w="223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0A7ED776" w14:textId="77777777" w:rsidR="00B03E47" w:rsidRPr="00B03E47" w:rsidRDefault="00B03E47" w:rsidP="00B03E47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CS"/>
              </w:rPr>
            </w:pPr>
            <w:r w:rsidRPr="00B03E47">
              <w:rPr>
                <w:rFonts w:ascii="Times New Roman" w:eastAsia="Calibri" w:hAnsi="Times New Roman" w:cs="Times New Roman"/>
                <w:b/>
                <w:sz w:val="24"/>
                <w:szCs w:val="24"/>
                <w:lang w:val="sr-Latn-RS"/>
              </w:rPr>
              <w:t>Ko</w:t>
            </w:r>
            <w:r w:rsidRPr="00B03E47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  <w:t>муникациона опрема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3F1C6F68" w14:textId="77777777" w:rsidR="00B03E47" w:rsidRPr="00B03E47" w:rsidRDefault="00B03E47" w:rsidP="00B03E47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40EAC2B2" w14:textId="77777777" w:rsidR="00B03E47" w:rsidRPr="00B03E47" w:rsidRDefault="00B03E47" w:rsidP="00B03E47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  <w:t>481,236.27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093BFF4F" w14:textId="77777777" w:rsidR="00B03E47" w:rsidRPr="00B03E47" w:rsidRDefault="00B03E47" w:rsidP="00B03E47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  <w:t>100,772.73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14:paraId="5DBE289A" w14:textId="77777777" w:rsidR="00B03E47" w:rsidRPr="00B03E47" w:rsidRDefault="00B03E47" w:rsidP="00B03E47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</w:pPr>
            <w:r w:rsidRPr="00B03E47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380</w:t>
            </w:r>
            <w:r w:rsidRPr="00B03E47">
              <w:rPr>
                <w:rFonts w:ascii="Times New Roman" w:eastAsia="Calibri" w:hAnsi="Times New Roman" w:cs="Times New Roman"/>
                <w:i/>
                <w:sz w:val="24"/>
                <w:szCs w:val="24"/>
                <w:lang w:val="sr-Cyrl-CS"/>
              </w:rPr>
              <w:t>,</w:t>
            </w:r>
            <w:r w:rsidRPr="00B03E47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463</w:t>
            </w:r>
            <w:r w:rsidRPr="00B03E47">
              <w:rPr>
                <w:rFonts w:ascii="Times New Roman" w:eastAsia="Calibri" w:hAnsi="Times New Roman" w:cs="Times New Roman"/>
                <w:i/>
                <w:sz w:val="24"/>
                <w:szCs w:val="24"/>
                <w:lang w:val="sr-Cyrl-RS"/>
              </w:rPr>
              <w:t>.</w:t>
            </w:r>
            <w:r w:rsidRPr="00B03E47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5</w:t>
            </w:r>
            <w:r w:rsidRPr="00B03E47">
              <w:rPr>
                <w:rFonts w:ascii="Times New Roman" w:eastAsia="Calibri" w:hAnsi="Times New Roman" w:cs="Times New Roman"/>
                <w:i/>
                <w:sz w:val="24"/>
                <w:szCs w:val="24"/>
                <w:lang w:val="sr-Cyrl-CS"/>
              </w:rPr>
              <w:t>4</w:t>
            </w:r>
          </w:p>
        </w:tc>
      </w:tr>
      <w:tr w:rsidR="00B03E47" w:rsidRPr="00B03E47" w14:paraId="233E90CA" w14:textId="77777777" w:rsidTr="00B03E47">
        <w:trPr>
          <w:trHeight w:val="256"/>
        </w:trPr>
        <w:tc>
          <w:tcPr>
            <w:tcW w:w="223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264C02E1" w14:textId="77777777" w:rsidR="00B03E47" w:rsidRPr="00B03E47" w:rsidRDefault="00B03E47" w:rsidP="00B03E47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CS"/>
              </w:rPr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4D17291C" w14:textId="77777777" w:rsidR="00B03E47" w:rsidRPr="00B03E47" w:rsidRDefault="00B03E47" w:rsidP="00B03E47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0C90F9EE" w14:textId="77777777" w:rsidR="00B03E47" w:rsidRPr="00B03E47" w:rsidRDefault="00B03E47" w:rsidP="00B03E47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</w:pP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30D0E260" w14:textId="77777777" w:rsidR="00B03E47" w:rsidRPr="00B03E47" w:rsidRDefault="00B03E47" w:rsidP="00B03E47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</w:pP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14:paraId="58893838" w14:textId="77777777" w:rsidR="00B03E47" w:rsidRPr="00B03E47" w:rsidRDefault="00B03E47" w:rsidP="00B03E47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sz w:val="24"/>
                <w:szCs w:val="24"/>
                <w:lang w:val="sr-Cyrl-CS"/>
              </w:rPr>
            </w:pPr>
          </w:p>
        </w:tc>
      </w:tr>
      <w:tr w:rsidR="00B03E47" w:rsidRPr="00B03E47" w14:paraId="538DB7A9" w14:textId="77777777" w:rsidTr="00B03E47">
        <w:trPr>
          <w:trHeight w:val="256"/>
        </w:trPr>
        <w:tc>
          <w:tcPr>
            <w:tcW w:w="223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3245640F" w14:textId="7297F777" w:rsidR="00B03E47" w:rsidRPr="00B03E47" w:rsidRDefault="00B03E47" w:rsidP="00B03E47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val="sr-Cyrl-CS"/>
              </w:rPr>
            </w:pPr>
            <w:r w:rsidRPr="00B03E47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CS"/>
              </w:rPr>
              <w:t>Канцеларијска опрем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2B1C62A6" w14:textId="77777777" w:rsidR="00B03E47" w:rsidRPr="00B03E47" w:rsidRDefault="00B03E47" w:rsidP="00B03E47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i/>
                <w:sz w:val="24"/>
                <w:szCs w:val="24"/>
                <w:lang w:val="sr-Cyrl-C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</w:rPr>
              <w:t>59</w:t>
            </w:r>
            <w:r w:rsidRPr="00B03E47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 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53EA" w14:textId="77777777" w:rsidR="00B03E47" w:rsidRPr="006F566A" w:rsidRDefault="00B03E47" w:rsidP="00B03E47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RS"/>
              </w:rPr>
            </w:pPr>
            <w:r w:rsidRPr="006F566A"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RS"/>
              </w:rPr>
              <w:t>906,962.12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417F" w14:textId="77777777" w:rsidR="00B03E47" w:rsidRPr="006F566A" w:rsidRDefault="00B03E47" w:rsidP="00B03E47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RS"/>
              </w:rPr>
            </w:pPr>
            <w:r w:rsidRPr="006F566A"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RS"/>
              </w:rPr>
              <w:t>490,903.73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</w:tcPr>
          <w:p w14:paraId="1AC6B155" w14:textId="77777777" w:rsidR="00B03E47" w:rsidRPr="006F566A" w:rsidRDefault="00B03E47" w:rsidP="00B03E47">
            <w:pPr>
              <w:spacing w:after="0" w:line="240" w:lineRule="auto"/>
              <w:ind w:right="150"/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</w:pPr>
            <w:r w:rsidRPr="006F566A"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  <w:t>415</w:t>
            </w:r>
            <w:r w:rsidRPr="006F566A"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CS"/>
              </w:rPr>
              <w:t>,</w:t>
            </w:r>
            <w:r w:rsidRPr="006F566A"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  <w:t>788</w:t>
            </w:r>
            <w:r w:rsidRPr="006F566A">
              <w:rPr>
                <w:rFonts w:ascii="Times New Roman" w:eastAsia="Calibri" w:hAnsi="Times New Roman" w:cs="Times New Roman"/>
                <w:iCs/>
                <w:sz w:val="24"/>
                <w:szCs w:val="24"/>
                <w:lang w:val="sr-Cyrl-CS"/>
              </w:rPr>
              <w:t>.</w:t>
            </w:r>
            <w:r w:rsidRPr="006F566A"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  <w:t>46</w:t>
            </w:r>
          </w:p>
        </w:tc>
      </w:tr>
      <w:tr w:rsidR="00B03E47" w:rsidRPr="00B03E47" w14:paraId="5BEEBA98" w14:textId="77777777" w:rsidTr="00B03E4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330"/>
        </w:trPr>
        <w:tc>
          <w:tcPr>
            <w:tcW w:w="2231" w:type="dxa"/>
          </w:tcPr>
          <w:p w14:paraId="7ECBA78E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279" w:type="dxa"/>
          </w:tcPr>
          <w:p w14:paraId="65E7F8A1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0F3A370C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475E72D1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14:paraId="0D67A341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B03E47" w:rsidRPr="00B03E47" w14:paraId="65F2F288" w14:textId="77777777" w:rsidTr="00B03E4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943"/>
        </w:trPr>
        <w:tc>
          <w:tcPr>
            <w:tcW w:w="2231" w:type="dxa"/>
            <w:tcBorders>
              <w:bottom w:val="single" w:sz="4" w:space="0" w:color="auto"/>
            </w:tcBorders>
          </w:tcPr>
          <w:p w14:paraId="70794C15" w14:textId="77777777" w:rsidR="00B03E47" w:rsidRPr="00B03E47" w:rsidRDefault="00B03E47" w:rsidP="00B03E47">
            <w:pPr>
              <w:spacing w:after="0"/>
              <w:ind w:right="150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  <w:t>Електронска и фотографска опрема</w:t>
            </w:r>
          </w:p>
        </w:tc>
        <w:tc>
          <w:tcPr>
            <w:tcW w:w="1279" w:type="dxa"/>
          </w:tcPr>
          <w:p w14:paraId="7868ACEC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21</w:t>
            </w:r>
          </w:p>
        </w:tc>
        <w:tc>
          <w:tcPr>
            <w:tcW w:w="1985" w:type="dxa"/>
          </w:tcPr>
          <w:p w14:paraId="62BEDE22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241,418.00</w:t>
            </w:r>
          </w:p>
        </w:tc>
        <w:tc>
          <w:tcPr>
            <w:tcW w:w="1843" w:type="dxa"/>
          </w:tcPr>
          <w:p w14:paraId="4F5C96B1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44,789.36</w:t>
            </w:r>
          </w:p>
        </w:tc>
        <w:tc>
          <w:tcPr>
            <w:tcW w:w="1984" w:type="dxa"/>
          </w:tcPr>
          <w:p w14:paraId="2E0DE410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196,628.46</w:t>
            </w:r>
          </w:p>
        </w:tc>
      </w:tr>
      <w:tr w:rsidR="00B03E47" w:rsidRPr="00B03E47" w14:paraId="6876DF48" w14:textId="77777777" w:rsidTr="00B03E4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536"/>
        </w:trPr>
        <w:tc>
          <w:tcPr>
            <w:tcW w:w="2231" w:type="dxa"/>
          </w:tcPr>
          <w:p w14:paraId="344F3881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val="sr-Cyrl-RS"/>
              </w:rPr>
              <w:t>УКУПНО:</w:t>
            </w:r>
          </w:p>
        </w:tc>
        <w:tc>
          <w:tcPr>
            <w:tcW w:w="1279" w:type="dxa"/>
          </w:tcPr>
          <w:p w14:paraId="5E377252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</w:tcPr>
          <w:p w14:paraId="10299C3E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124,851,073.74</w:t>
            </w:r>
          </w:p>
        </w:tc>
        <w:tc>
          <w:tcPr>
            <w:tcW w:w="1843" w:type="dxa"/>
          </w:tcPr>
          <w:p w14:paraId="275BB1F2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36,039,607.70</w:t>
            </w:r>
          </w:p>
        </w:tc>
        <w:tc>
          <w:tcPr>
            <w:tcW w:w="1984" w:type="dxa"/>
          </w:tcPr>
          <w:p w14:paraId="03C645F8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88,811,466.04</w:t>
            </w:r>
          </w:p>
        </w:tc>
      </w:tr>
      <w:tr w:rsidR="00B03E47" w:rsidRPr="00B03E47" w14:paraId="3697D4FF" w14:textId="77777777" w:rsidTr="00B03E4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329"/>
        </w:trPr>
        <w:tc>
          <w:tcPr>
            <w:tcW w:w="2231" w:type="dxa"/>
          </w:tcPr>
          <w:p w14:paraId="3360C318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</w:pPr>
          </w:p>
        </w:tc>
        <w:tc>
          <w:tcPr>
            <w:tcW w:w="1279" w:type="dxa"/>
          </w:tcPr>
          <w:p w14:paraId="222945D0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</w:pPr>
          </w:p>
        </w:tc>
        <w:tc>
          <w:tcPr>
            <w:tcW w:w="1985" w:type="dxa"/>
          </w:tcPr>
          <w:p w14:paraId="24680B17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</w:pPr>
          </w:p>
        </w:tc>
        <w:tc>
          <w:tcPr>
            <w:tcW w:w="1843" w:type="dxa"/>
          </w:tcPr>
          <w:p w14:paraId="467E329E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</w:pPr>
          </w:p>
        </w:tc>
        <w:tc>
          <w:tcPr>
            <w:tcW w:w="1984" w:type="dxa"/>
          </w:tcPr>
          <w:p w14:paraId="7268B941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</w:pPr>
          </w:p>
        </w:tc>
      </w:tr>
      <w:tr w:rsidR="00B03E47" w:rsidRPr="00B03E47" w14:paraId="16AC1417" w14:textId="77777777" w:rsidTr="00B03E4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611"/>
        </w:trPr>
        <w:tc>
          <w:tcPr>
            <w:tcW w:w="2231" w:type="dxa"/>
          </w:tcPr>
          <w:p w14:paraId="79D30124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  <w:t>Компјутерски софтвер</w:t>
            </w:r>
          </w:p>
        </w:tc>
        <w:tc>
          <w:tcPr>
            <w:tcW w:w="1279" w:type="dxa"/>
          </w:tcPr>
          <w:p w14:paraId="2EDFBF5C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1</w:t>
            </w:r>
          </w:p>
        </w:tc>
        <w:tc>
          <w:tcPr>
            <w:tcW w:w="1985" w:type="dxa"/>
          </w:tcPr>
          <w:p w14:paraId="58BCFADF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176,400,000.00</w:t>
            </w:r>
          </w:p>
        </w:tc>
        <w:tc>
          <w:tcPr>
            <w:tcW w:w="1843" w:type="dxa"/>
          </w:tcPr>
          <w:p w14:paraId="64F11DAB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5,880,000.00</w:t>
            </w:r>
          </w:p>
        </w:tc>
        <w:tc>
          <w:tcPr>
            <w:tcW w:w="1984" w:type="dxa"/>
          </w:tcPr>
          <w:p w14:paraId="110C0F1A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170,520,000.00</w:t>
            </w:r>
          </w:p>
        </w:tc>
      </w:tr>
      <w:tr w:rsidR="00B03E47" w:rsidRPr="00B03E47" w14:paraId="55C1C321" w14:textId="77777777" w:rsidTr="00B03E4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750"/>
        </w:trPr>
        <w:tc>
          <w:tcPr>
            <w:tcW w:w="2231" w:type="dxa"/>
          </w:tcPr>
          <w:p w14:paraId="628B804F" w14:textId="77777777" w:rsidR="00B03E47" w:rsidRPr="00B03E47" w:rsidRDefault="00B03E47" w:rsidP="00B03E47">
            <w:pPr>
              <w:spacing w:after="0"/>
              <w:ind w:right="150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  <w:t>Опрема за копнени саобраћај</w:t>
            </w:r>
          </w:p>
        </w:tc>
        <w:tc>
          <w:tcPr>
            <w:tcW w:w="1279" w:type="dxa"/>
          </w:tcPr>
          <w:p w14:paraId="1CC63B41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3</w:t>
            </w:r>
          </w:p>
        </w:tc>
        <w:tc>
          <w:tcPr>
            <w:tcW w:w="1985" w:type="dxa"/>
          </w:tcPr>
          <w:p w14:paraId="7BDBFD4F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6,767,360.00</w:t>
            </w:r>
          </w:p>
        </w:tc>
        <w:tc>
          <w:tcPr>
            <w:tcW w:w="1843" w:type="dxa"/>
          </w:tcPr>
          <w:p w14:paraId="4191B197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3,515,268.33</w:t>
            </w:r>
          </w:p>
        </w:tc>
        <w:tc>
          <w:tcPr>
            <w:tcW w:w="1984" w:type="dxa"/>
          </w:tcPr>
          <w:p w14:paraId="0D56CB4B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3,252,091.67</w:t>
            </w:r>
          </w:p>
        </w:tc>
      </w:tr>
      <w:tr w:rsidR="00B03E47" w:rsidRPr="00B03E47" w14:paraId="15E5535C" w14:textId="77777777" w:rsidTr="00B03E4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765"/>
        </w:trPr>
        <w:tc>
          <w:tcPr>
            <w:tcW w:w="2231" w:type="dxa"/>
          </w:tcPr>
          <w:p w14:paraId="05679C63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  <w:t>Патенти</w:t>
            </w:r>
          </w:p>
        </w:tc>
        <w:tc>
          <w:tcPr>
            <w:tcW w:w="1279" w:type="dxa"/>
          </w:tcPr>
          <w:p w14:paraId="72E73BCF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25</w:t>
            </w:r>
          </w:p>
        </w:tc>
        <w:tc>
          <w:tcPr>
            <w:tcW w:w="1985" w:type="dxa"/>
          </w:tcPr>
          <w:p w14:paraId="2BEE56BB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691,200.00</w:t>
            </w:r>
          </w:p>
        </w:tc>
        <w:tc>
          <w:tcPr>
            <w:tcW w:w="1843" w:type="dxa"/>
          </w:tcPr>
          <w:p w14:paraId="71821860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115,920.00</w:t>
            </w:r>
          </w:p>
        </w:tc>
        <w:tc>
          <w:tcPr>
            <w:tcW w:w="1984" w:type="dxa"/>
          </w:tcPr>
          <w:p w14:paraId="26EE0FEA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sz w:val="24"/>
                <w:szCs w:val="24"/>
                <w:lang w:val="sr-Cyrl-RS"/>
              </w:rPr>
              <w:t>575,280.00</w:t>
            </w:r>
          </w:p>
        </w:tc>
      </w:tr>
      <w:tr w:rsidR="00B03E47" w:rsidRPr="00B03E47" w14:paraId="7175E4B9" w14:textId="77777777" w:rsidTr="00B03E4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731"/>
        </w:trPr>
        <w:tc>
          <w:tcPr>
            <w:tcW w:w="2231" w:type="dxa"/>
          </w:tcPr>
          <w:p w14:paraId="19BBB19D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</w:pPr>
          </w:p>
          <w:p w14:paraId="5099888F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  <w:t>УКУПНО:</w:t>
            </w:r>
          </w:p>
        </w:tc>
        <w:tc>
          <w:tcPr>
            <w:tcW w:w="1279" w:type="dxa"/>
          </w:tcPr>
          <w:p w14:paraId="2D18BC74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</w:pPr>
          </w:p>
          <w:p w14:paraId="29027433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  <w:t>311</w:t>
            </w:r>
          </w:p>
        </w:tc>
        <w:tc>
          <w:tcPr>
            <w:tcW w:w="1985" w:type="dxa"/>
          </w:tcPr>
          <w:p w14:paraId="5E309BFF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</w:pPr>
          </w:p>
          <w:p w14:paraId="09DD6CD1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  <w:t>308,709,633.74</w:t>
            </w:r>
          </w:p>
        </w:tc>
        <w:tc>
          <w:tcPr>
            <w:tcW w:w="1843" w:type="dxa"/>
          </w:tcPr>
          <w:p w14:paraId="0EA445FA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</w:pPr>
          </w:p>
          <w:p w14:paraId="4F1D3633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  <w:t>45,550,796.03</w:t>
            </w:r>
          </w:p>
          <w:p w14:paraId="2EB52D14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</w:pPr>
          </w:p>
        </w:tc>
        <w:tc>
          <w:tcPr>
            <w:tcW w:w="1984" w:type="dxa"/>
          </w:tcPr>
          <w:p w14:paraId="778F16FA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</w:pPr>
          </w:p>
          <w:p w14:paraId="4771764C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</w:pPr>
            <w:r w:rsidRPr="00B03E47"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  <w:t>263,158,837.71</w:t>
            </w:r>
          </w:p>
          <w:p w14:paraId="66D416A7" w14:textId="77777777" w:rsidR="00B03E47" w:rsidRPr="00B03E47" w:rsidRDefault="00B03E47" w:rsidP="00B03E47">
            <w:pPr>
              <w:spacing w:after="0"/>
              <w:ind w:right="150"/>
              <w:jc w:val="both"/>
              <w:rPr>
                <w:rFonts w:ascii="Times New Roman" w:eastAsia="Calibri" w:hAnsi="Times New Roman" w:cs="Times New Roman"/>
                <w:b/>
                <w:sz w:val="24"/>
                <w:szCs w:val="24"/>
                <w:lang w:val="sr-Cyrl-RS"/>
              </w:rPr>
            </w:pPr>
          </w:p>
        </w:tc>
      </w:tr>
    </w:tbl>
    <w:p w14:paraId="52D4882A" w14:textId="77777777" w:rsidR="00B03E47" w:rsidRPr="00B03E47" w:rsidRDefault="00B03E47" w:rsidP="00B03E47">
      <w:pPr>
        <w:spacing w:after="0" w:line="240" w:lineRule="auto"/>
        <w:ind w:left="360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E788FF2" w14:textId="77777777" w:rsidR="00B03E47" w:rsidRDefault="00B03E47" w:rsidP="00B03E47">
      <w:pPr>
        <w:spacing w:after="0" w:line="240" w:lineRule="auto"/>
        <w:ind w:left="360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23704D7" w14:textId="77777777" w:rsidR="00B03E47" w:rsidRPr="00B03E47" w:rsidRDefault="00B03E47" w:rsidP="00667EE4">
      <w:pPr>
        <w:numPr>
          <w:ilvl w:val="0"/>
          <w:numId w:val="2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22" w:name="nasl_18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ЧУВАЊЕ НОСАЧА ИНФОРМАЦИЈА</w:t>
      </w:r>
    </w:p>
    <w:bookmarkEnd w:id="22"/>
    <w:p w14:paraId="03C1825A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sr-Cyrl-RS"/>
        </w:rPr>
      </w:pPr>
    </w:p>
    <w:p w14:paraId="31B26CCB" w14:textId="77777777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Подаци којима располаже Министарство финансија – Управа за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гр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рећ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 чувају се у архиви писарнице Управе за заједничке послове републичких органа, у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lastRenderedPageBreak/>
        <w:t>просторијама Управе код службених лица која раде на предметима, у електронској форми у рачунарима и на ЦД-овима.</w:t>
      </w:r>
    </w:p>
    <w:p w14:paraId="25048722" w14:textId="77777777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Целокупна документација, односно носачи информација чувају се уз примену одговарајућих мера заштите. Информације се класификују, чувају и архивирају према прописима о канцеларијском пословању у државним органима. </w:t>
      </w:r>
    </w:p>
    <w:p w14:paraId="39C0DF98" w14:textId="77777777" w:rsidR="003E6947" w:rsidRDefault="003E6947" w:rsidP="003E6947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sr-Cyrl-RS"/>
        </w:rPr>
      </w:pPr>
    </w:p>
    <w:p w14:paraId="374EA58F" w14:textId="77777777" w:rsidR="00B03E47" w:rsidRPr="00E90029" w:rsidRDefault="00B03E47" w:rsidP="00E90029">
      <w:pPr>
        <w:pStyle w:val="ListParagraph"/>
        <w:numPr>
          <w:ilvl w:val="0"/>
          <w:numId w:val="2"/>
        </w:numPr>
        <w:rPr>
          <w:b/>
        </w:rPr>
      </w:pPr>
      <w:bookmarkStart w:id="23" w:name="nasl_19"/>
      <w:r w:rsidRPr="00E90029">
        <w:rPr>
          <w:b/>
        </w:rPr>
        <w:t>ВРСТЕ ИНФОРМАЦИЈА У ПОСЕДУ</w:t>
      </w:r>
    </w:p>
    <w:bookmarkEnd w:id="23"/>
    <w:p w14:paraId="5F322288" w14:textId="77777777" w:rsidR="00B03E47" w:rsidRPr="00B03E47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sr-Cyrl-RS"/>
        </w:rPr>
      </w:pPr>
    </w:p>
    <w:p w14:paraId="2163B577" w14:textId="77777777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Управ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гр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рећ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оседуј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ледећ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нформациј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кој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настал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рад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л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вез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радом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кој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налаз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осед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рган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09356BF4" w14:textId="77777777" w:rsidR="002D0537" w:rsidRPr="002D0537" w:rsidRDefault="00B03E47" w:rsidP="00B03E47">
      <w:pPr>
        <w:numPr>
          <w:ilvl w:val="0"/>
          <w:numId w:val="30"/>
        </w:numPr>
        <w:tabs>
          <w:tab w:val="left" w:pos="3724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2D0537">
        <w:rPr>
          <w:rFonts w:ascii="Times New Roman" w:eastAsia="Times New Roman" w:hAnsi="Times New Roman" w:cs="Times New Roman"/>
          <w:sz w:val="24"/>
          <w:szCs w:val="24"/>
        </w:rPr>
        <w:t>Мишљења</w:t>
      </w:r>
      <w:proofErr w:type="spellEnd"/>
      <w:r w:rsidRPr="002D05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D0537" w:rsidRPr="002D053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надлежног министарства у вези примене одредби </w:t>
      </w:r>
      <w:proofErr w:type="spellStart"/>
      <w:r w:rsidRPr="002D0537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spellEnd"/>
      <w:r w:rsidRPr="002D0537">
        <w:rPr>
          <w:rFonts w:ascii="Times New Roman" w:eastAsia="Times New Roman" w:hAnsi="Times New Roman" w:cs="Times New Roman"/>
          <w:sz w:val="24"/>
          <w:szCs w:val="24"/>
          <w:lang w:val="sr-Cyrl-RS"/>
        </w:rPr>
        <w:t>к</w:t>
      </w:r>
      <w:proofErr w:type="spellStart"/>
      <w:r w:rsidRPr="002D0537">
        <w:rPr>
          <w:rFonts w:ascii="Times New Roman" w:eastAsia="Times New Roman" w:hAnsi="Times New Roman" w:cs="Times New Roman"/>
          <w:sz w:val="24"/>
          <w:szCs w:val="24"/>
        </w:rPr>
        <w:t>она</w:t>
      </w:r>
      <w:proofErr w:type="spellEnd"/>
      <w:r w:rsidRPr="002D0537">
        <w:rPr>
          <w:rFonts w:ascii="Times New Roman" w:eastAsia="Times New Roman" w:hAnsi="Times New Roman" w:cs="Times New Roman"/>
          <w:sz w:val="24"/>
          <w:szCs w:val="24"/>
        </w:rPr>
        <w:t xml:space="preserve"> о </w:t>
      </w:r>
      <w:proofErr w:type="spellStart"/>
      <w:r w:rsidRPr="002D0537">
        <w:rPr>
          <w:rFonts w:ascii="Times New Roman" w:eastAsia="Times New Roman" w:hAnsi="Times New Roman" w:cs="Times New Roman"/>
          <w:sz w:val="24"/>
          <w:szCs w:val="24"/>
        </w:rPr>
        <w:t>играма</w:t>
      </w:r>
      <w:proofErr w:type="spellEnd"/>
      <w:r w:rsidRPr="002D05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D0537">
        <w:rPr>
          <w:rFonts w:ascii="Times New Roman" w:eastAsia="Times New Roman" w:hAnsi="Times New Roman" w:cs="Times New Roman"/>
          <w:sz w:val="24"/>
          <w:szCs w:val="24"/>
        </w:rPr>
        <w:t>на</w:t>
      </w:r>
      <w:proofErr w:type="spellEnd"/>
      <w:r w:rsidRPr="002D05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D0537">
        <w:rPr>
          <w:rFonts w:ascii="Times New Roman" w:eastAsia="Times New Roman" w:hAnsi="Times New Roman" w:cs="Times New Roman"/>
          <w:sz w:val="24"/>
          <w:szCs w:val="24"/>
        </w:rPr>
        <w:t>срећу</w:t>
      </w:r>
      <w:proofErr w:type="spellEnd"/>
      <w:r w:rsidR="002D0537">
        <w:rPr>
          <w:rFonts w:ascii="Times New Roman" w:eastAsia="Times New Roman" w:hAnsi="Times New Roman" w:cs="Times New Roman"/>
          <w:sz w:val="24"/>
          <w:szCs w:val="24"/>
          <w:lang w:val="sr-Cyrl-RS"/>
        </w:rPr>
        <w:t>;</w:t>
      </w:r>
      <w:r w:rsidRPr="002D05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617B1B52" w14:textId="77777777" w:rsidR="00B03E47" w:rsidRPr="002D0537" w:rsidRDefault="00B03E47" w:rsidP="00B03E47">
      <w:pPr>
        <w:numPr>
          <w:ilvl w:val="0"/>
          <w:numId w:val="30"/>
        </w:numPr>
        <w:tabs>
          <w:tab w:val="left" w:pos="3724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2D0537">
        <w:rPr>
          <w:rFonts w:ascii="Times New Roman" w:eastAsia="Times New Roman" w:hAnsi="Times New Roman" w:cs="Times New Roman"/>
          <w:sz w:val="24"/>
          <w:szCs w:val="24"/>
        </w:rPr>
        <w:t>Закључени</w:t>
      </w:r>
      <w:proofErr w:type="spellEnd"/>
      <w:r w:rsidRPr="002D05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D0537">
        <w:rPr>
          <w:rFonts w:ascii="Times New Roman" w:eastAsia="Times New Roman" w:hAnsi="Times New Roman" w:cs="Times New Roman"/>
          <w:sz w:val="24"/>
          <w:szCs w:val="24"/>
        </w:rPr>
        <w:t>уговори</w:t>
      </w:r>
      <w:proofErr w:type="spellEnd"/>
      <w:r w:rsidRPr="002D0537">
        <w:rPr>
          <w:rFonts w:ascii="Times New Roman" w:eastAsia="Times New Roman" w:hAnsi="Times New Roman" w:cs="Times New Roman"/>
          <w:sz w:val="24"/>
          <w:szCs w:val="24"/>
        </w:rPr>
        <w:t xml:space="preserve"> у </w:t>
      </w:r>
      <w:proofErr w:type="spellStart"/>
      <w:r w:rsidRPr="002D0537">
        <w:rPr>
          <w:rFonts w:ascii="Times New Roman" w:eastAsia="Times New Roman" w:hAnsi="Times New Roman" w:cs="Times New Roman"/>
          <w:sz w:val="24"/>
          <w:szCs w:val="24"/>
        </w:rPr>
        <w:t>поступцима</w:t>
      </w:r>
      <w:proofErr w:type="spellEnd"/>
      <w:r w:rsidRPr="002D05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D0537">
        <w:rPr>
          <w:rFonts w:ascii="Times New Roman" w:eastAsia="Times New Roman" w:hAnsi="Times New Roman" w:cs="Times New Roman"/>
          <w:sz w:val="24"/>
          <w:szCs w:val="24"/>
        </w:rPr>
        <w:t>јавних</w:t>
      </w:r>
      <w:proofErr w:type="spellEnd"/>
      <w:r w:rsidRPr="002D05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D0537">
        <w:rPr>
          <w:rFonts w:ascii="Times New Roman" w:eastAsia="Times New Roman" w:hAnsi="Times New Roman" w:cs="Times New Roman"/>
          <w:sz w:val="24"/>
          <w:szCs w:val="24"/>
        </w:rPr>
        <w:t>набавки</w:t>
      </w:r>
      <w:proofErr w:type="spellEnd"/>
      <w:r w:rsidRPr="002D0537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4AD41505" w14:textId="77777777" w:rsidR="00B03E47" w:rsidRPr="00ED0874" w:rsidRDefault="00B03E47" w:rsidP="00B03E47">
      <w:pPr>
        <w:numPr>
          <w:ilvl w:val="0"/>
          <w:numId w:val="30"/>
        </w:numPr>
        <w:tabs>
          <w:tab w:val="left" w:pos="3724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ED0874">
        <w:rPr>
          <w:rFonts w:ascii="Times New Roman" w:eastAsia="Times New Roman" w:hAnsi="Times New Roman" w:cs="Times New Roman"/>
          <w:sz w:val="24"/>
          <w:szCs w:val="24"/>
        </w:rPr>
        <w:t>Решења</w:t>
      </w:r>
      <w:proofErr w:type="spellEnd"/>
      <w:r w:rsidRPr="00ED0874">
        <w:rPr>
          <w:rFonts w:ascii="Times New Roman" w:eastAsia="Times New Roman" w:hAnsi="Times New Roman" w:cs="Times New Roman"/>
          <w:sz w:val="24"/>
          <w:szCs w:val="24"/>
        </w:rPr>
        <w:t xml:space="preserve"> о </w:t>
      </w:r>
      <w:proofErr w:type="spellStart"/>
      <w:r w:rsidRPr="00ED0874">
        <w:rPr>
          <w:rFonts w:ascii="Times New Roman" w:eastAsia="Times New Roman" w:hAnsi="Times New Roman" w:cs="Times New Roman"/>
          <w:sz w:val="24"/>
          <w:szCs w:val="24"/>
        </w:rPr>
        <w:t>давању</w:t>
      </w:r>
      <w:proofErr w:type="spellEnd"/>
      <w:r w:rsidRPr="00ED087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D0874">
        <w:rPr>
          <w:rFonts w:ascii="Times New Roman" w:eastAsia="Times New Roman" w:hAnsi="Times New Roman" w:cs="Times New Roman"/>
          <w:sz w:val="24"/>
          <w:szCs w:val="24"/>
        </w:rPr>
        <w:t>одобрења</w:t>
      </w:r>
      <w:proofErr w:type="spellEnd"/>
      <w:r w:rsidR="00236F4B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 и</w:t>
      </w:r>
      <w:r w:rsidR="00ED0874" w:rsidRPr="00ED0874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 са</w:t>
      </w:r>
      <w:proofErr w:type="spellStart"/>
      <w:r w:rsidRPr="00ED0874">
        <w:rPr>
          <w:rFonts w:ascii="Times New Roman" w:eastAsia="Times New Roman" w:hAnsi="Times New Roman" w:cs="Times New Roman"/>
          <w:sz w:val="24"/>
          <w:szCs w:val="24"/>
        </w:rPr>
        <w:t>гласности</w:t>
      </w:r>
      <w:proofErr w:type="spellEnd"/>
      <w:r w:rsidRPr="00ED087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D0874" w:rsidRPr="00ED0874">
        <w:rPr>
          <w:rFonts w:ascii="Times New Roman" w:eastAsia="Times New Roman" w:hAnsi="Times New Roman" w:cs="Times New Roman"/>
          <w:sz w:val="24"/>
          <w:szCs w:val="24"/>
          <w:lang w:val="sr-Cyrl-RS"/>
        </w:rPr>
        <w:t>з</w:t>
      </w:r>
      <w:r w:rsidRPr="00ED0874">
        <w:rPr>
          <w:rFonts w:ascii="Times New Roman" w:eastAsia="Times New Roman" w:hAnsi="Times New Roman" w:cs="Times New Roman"/>
          <w:sz w:val="24"/>
          <w:szCs w:val="24"/>
        </w:rPr>
        <w:t xml:space="preserve">а </w:t>
      </w:r>
      <w:proofErr w:type="spellStart"/>
      <w:r w:rsidRPr="00ED0874">
        <w:rPr>
          <w:rFonts w:ascii="Times New Roman" w:eastAsia="Times New Roman" w:hAnsi="Times New Roman" w:cs="Times New Roman"/>
          <w:sz w:val="24"/>
          <w:szCs w:val="24"/>
        </w:rPr>
        <w:t>приређивање</w:t>
      </w:r>
      <w:proofErr w:type="spellEnd"/>
      <w:r w:rsidRPr="00ED087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D0874" w:rsidRPr="00ED0874">
        <w:rPr>
          <w:rFonts w:ascii="Times New Roman" w:eastAsia="Times New Roman" w:hAnsi="Times New Roman" w:cs="Times New Roman"/>
          <w:sz w:val="24"/>
          <w:szCs w:val="24"/>
          <w:lang w:val="sr-Cyrl-RS"/>
        </w:rPr>
        <w:t>игара на срећу;</w:t>
      </w:r>
    </w:p>
    <w:p w14:paraId="453740CD" w14:textId="77777777" w:rsidR="00B03E47" w:rsidRPr="00B03E47" w:rsidRDefault="00B03E47" w:rsidP="00B03E47">
      <w:pPr>
        <w:numPr>
          <w:ilvl w:val="0"/>
          <w:numId w:val="30"/>
        </w:numPr>
        <w:tabs>
          <w:tab w:val="left" w:pos="3724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>Обрачуни промета по врстама игара на срећу;</w:t>
      </w:r>
    </w:p>
    <w:p w14:paraId="73BDC618" w14:textId="77777777" w:rsidR="00B03E47" w:rsidRPr="00B03E47" w:rsidRDefault="00B03E47" w:rsidP="00B03E47">
      <w:pPr>
        <w:numPr>
          <w:ilvl w:val="0"/>
          <w:numId w:val="30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Подаци о оствареним приходима од накнада, који се објављују на интеренет страници Управе на годишњем нивоу; </w:t>
      </w:r>
    </w:p>
    <w:p w14:paraId="52658DD0" w14:textId="77777777" w:rsidR="00B03E47" w:rsidRPr="00B03E47" w:rsidRDefault="00B03E47" w:rsidP="00B03E47">
      <w:pPr>
        <w:numPr>
          <w:ilvl w:val="0"/>
          <w:numId w:val="30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>Саопштења Управе за игре на срећу, која се у електронској форми могу преузети на адреси www.uis.gov.rs;</w:t>
      </w:r>
    </w:p>
    <w:p w14:paraId="1CFE5196" w14:textId="77777777" w:rsidR="00B03E47" w:rsidRPr="00B03E47" w:rsidRDefault="00B03E47" w:rsidP="00B03E47">
      <w:pPr>
        <w:numPr>
          <w:ilvl w:val="0"/>
          <w:numId w:val="30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Евиденције и извештаји из оквира надлежности Управе; </w:t>
      </w:r>
    </w:p>
    <w:p w14:paraId="638CA5FB" w14:textId="37216B68" w:rsidR="00B03E47" w:rsidRPr="00B03E47" w:rsidRDefault="00B03E47" w:rsidP="00B03E47">
      <w:pPr>
        <w:numPr>
          <w:ilvl w:val="0"/>
          <w:numId w:val="30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Прописи из области игара на срећу који се могу прегледати и преузети на интернет адреси: </w:t>
      </w:r>
      <w:r w:rsidR="008812E0">
        <w:fldChar w:fldCharType="begin"/>
      </w:r>
      <w:r w:rsidR="008812E0">
        <w:instrText xml:space="preserve"> HYPERLINK "file:///C:\\Users\\Korisnik\\AppData\\Local\\Microsoft\\Windows\\INetCache\\Content</w:instrText>
      </w:r>
      <w:r w:rsidR="008812E0">
        <w:instrText xml:space="preserve">.Outlook\\WTKNAKUX\\www.uis.gov.rs" </w:instrText>
      </w:r>
      <w:r w:rsidR="008812E0">
        <w:fldChar w:fldCharType="separate"/>
      </w:r>
      <w:r w:rsidRPr="00B03E47">
        <w:rPr>
          <w:rFonts w:ascii="Times New Roman" w:eastAsia="Times New Roman" w:hAnsi="Times New Roman" w:cs="Times New Roman"/>
          <w:color w:val="0000FF"/>
          <w:sz w:val="24"/>
          <w:szCs w:val="24"/>
          <w:u w:val="single"/>
          <w:lang w:val="sr-Cyrl-RS"/>
        </w:rPr>
        <w:t xml:space="preserve">www.uis.gov.rs  </w:t>
      </w:r>
      <w:r w:rsidR="008812E0">
        <w:rPr>
          <w:rFonts w:ascii="Times New Roman" w:eastAsia="Times New Roman" w:hAnsi="Times New Roman" w:cs="Times New Roman"/>
          <w:color w:val="0000FF"/>
          <w:sz w:val="24"/>
          <w:szCs w:val="24"/>
          <w:u w:val="single"/>
          <w:lang w:val="sr-Cyrl-RS"/>
        </w:rPr>
        <w:fldChar w:fldCharType="end"/>
      </w: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 </w:t>
      </w:r>
    </w:p>
    <w:p w14:paraId="25C87AC2" w14:textId="77777777" w:rsidR="00B03E47" w:rsidRPr="00F90D4A" w:rsidRDefault="00B03E47" w:rsidP="00B03E47">
      <w:pPr>
        <w:numPr>
          <w:ilvl w:val="0"/>
          <w:numId w:val="30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>Смернице за примену прописа.</w:t>
      </w:r>
    </w:p>
    <w:p w14:paraId="286DB627" w14:textId="77777777" w:rsidR="00F90D4A" w:rsidRPr="004E7B32" w:rsidRDefault="00F90D4A" w:rsidP="00F90D4A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val="sr-Cyrl-RS"/>
        </w:rPr>
      </w:pPr>
    </w:p>
    <w:p w14:paraId="61D44668" w14:textId="77777777" w:rsidR="00B03E47" w:rsidRPr="00B03E47" w:rsidRDefault="00B03E47" w:rsidP="00667EE4">
      <w:pPr>
        <w:numPr>
          <w:ilvl w:val="0"/>
          <w:numId w:val="2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24" w:name="nasl_20"/>
      <w:r w:rsidRPr="00B03E47">
        <w:rPr>
          <w:rFonts w:ascii="Times New Roman" w:eastAsia="Times New Roman" w:hAnsi="Times New Roman" w:cs="Times New Roman"/>
          <w:b/>
          <w:sz w:val="24"/>
          <w:szCs w:val="24"/>
          <w:lang w:val="sr-Cyrl-RS"/>
        </w:rPr>
        <w:t>ВРСТЕ ИНФОРМАЦИЈА КОЈИМА УПРАВА ЗА ИГРЕ НА СРЕЋУ ОМОГУЋАВА ПРИСТУП</w:t>
      </w:r>
    </w:p>
    <w:bookmarkEnd w:id="24"/>
    <w:p w14:paraId="279DF7D9" w14:textId="77777777" w:rsidR="00B03E47" w:rsidRPr="00B03E47" w:rsidRDefault="00B03E47" w:rsidP="00B03E47">
      <w:pPr>
        <w:spacing w:after="0" w:line="24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</w:p>
    <w:p w14:paraId="723A012B" w14:textId="40423546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вим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врстам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нформациј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осед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Управ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  <w:lang w:val="sr-Cyrl-RS"/>
        </w:rPr>
        <w:t xml:space="preserve"> за игре на срећу</w:t>
      </w:r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ћ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могућит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риступ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сим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кад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рем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акон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лободном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риступу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нформацијам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јавног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начај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текл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услов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скључењ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ли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граничење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слободног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приступ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информациј</w:t>
      </w:r>
      <w:proofErr w:type="spellEnd"/>
      <w:r w:rsidR="00DD587D">
        <w:rPr>
          <w:rFonts w:ascii="Times New Roman" w:eastAsia="Times New Roman" w:hAnsi="Times New Roman" w:cs="Times New Roman"/>
          <w:sz w:val="24"/>
          <w:szCs w:val="24"/>
          <w:lang w:val="sr-Cyrl-RS"/>
        </w:rPr>
        <w:t>ама</w:t>
      </w:r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јавног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sz w:val="24"/>
          <w:szCs w:val="24"/>
        </w:rPr>
        <w:t>значаја</w:t>
      </w:r>
      <w:proofErr w:type="spellEnd"/>
      <w:r w:rsidRPr="00B03E4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364BB772" w14:textId="77777777" w:rsidR="00B03E47" w:rsidRDefault="00B03E47" w:rsidP="00B03E47">
      <w:pPr>
        <w:spacing w:after="0" w:line="240" w:lineRule="auto"/>
        <w:ind w:left="720"/>
        <w:contextualSpacing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1C96EC0" w14:textId="77777777" w:rsidR="00E90029" w:rsidRDefault="00E90029" w:rsidP="00B03E47">
      <w:pPr>
        <w:spacing w:after="0" w:line="240" w:lineRule="auto"/>
        <w:ind w:left="720"/>
        <w:contextualSpacing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77AA8986" w14:textId="77777777" w:rsidR="00B03E47" w:rsidRPr="00B03E47" w:rsidRDefault="00B03E47" w:rsidP="00667EE4">
      <w:pPr>
        <w:numPr>
          <w:ilvl w:val="0"/>
          <w:numId w:val="2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25" w:name="nasl_21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ИНФОРМАЦИЈЕ О ПОДНОШЕЊУ ЗАХТЕВА ЗА ПРИСТУП ИНФОРМАЦИЈАМА</w:t>
      </w:r>
      <w:r w:rsidRPr="00B03E47">
        <w:rPr>
          <w:rFonts w:ascii="Times New Roman" w:eastAsia="Times New Roman" w:hAnsi="Times New Roman" w:cs="Times New Roman"/>
          <w:b/>
          <w:sz w:val="24"/>
          <w:szCs w:val="24"/>
          <w:lang w:val="sr-Cyrl-RS"/>
        </w:rPr>
        <w:t xml:space="preserve"> ОД ЈАВНОГ ЗНАЧАЈА</w:t>
      </w:r>
    </w:p>
    <w:bookmarkEnd w:id="25"/>
    <w:p w14:paraId="7890255C" w14:textId="77777777" w:rsidR="00E75608" w:rsidRDefault="00E75608" w:rsidP="00B03E47">
      <w:pPr>
        <w:ind w:right="150"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6F94E31C" w14:textId="77777777" w:rsidR="00B03E47" w:rsidRPr="00B03E47" w:rsidRDefault="00B03E47" w:rsidP="00B03E47">
      <w:pPr>
        <w:ind w:right="150"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хтев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иступ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ам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авног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начај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мож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дне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: </w:t>
      </w:r>
    </w:p>
    <w:p w14:paraId="3DD98EC6" w14:textId="77777777" w:rsidR="00B03E47" w:rsidRPr="00B03E47" w:rsidRDefault="00B03E47" w:rsidP="00B03E47">
      <w:pPr>
        <w:spacing w:after="0"/>
        <w:ind w:right="150"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• 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исаној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форм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адрес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: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Министарств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финансиј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прав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гр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рећ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ул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младинских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ига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бр. </w:t>
      </w:r>
      <w:r w:rsidRPr="00B03E47">
        <w:rPr>
          <w:rFonts w:ascii="Times New Roman" w:eastAsia="Calibri" w:hAnsi="Times New Roman" w:cs="Times New Roman"/>
          <w:sz w:val="24"/>
          <w:szCs w:val="24"/>
        </w:rPr>
        <w:t>1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еогра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;</w:t>
      </w:r>
    </w:p>
    <w:p w14:paraId="5E472775" w14:textId="77777777" w:rsidR="00B03E47" w:rsidRPr="00B03E47" w:rsidRDefault="00B03E47" w:rsidP="00B03E47">
      <w:pPr>
        <w:spacing w:after="0"/>
        <w:ind w:right="150"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•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електронско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што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: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</w:t>
      </w:r>
      <w:hyperlink r:id="rId18" w:history="1">
        <w:r w:rsidRPr="00B03E47">
          <w:rPr>
            <w:rFonts w:ascii="Times New Roman" w:eastAsia="Calibri" w:hAnsi="Times New Roman" w:cs="Times New Roman"/>
            <w:color w:val="0000FF"/>
            <w:sz w:val="24"/>
            <w:szCs w:val="24"/>
            <w:u w:val="single"/>
          </w:rPr>
          <w:t>igre.na.srecu@uis.gov.rs</w:t>
        </w:r>
      </w:hyperlink>
    </w:p>
    <w:p w14:paraId="6AC19210" w14:textId="77777777" w:rsidR="00B03E47" w:rsidRPr="00B03E47" w:rsidRDefault="00B03E47" w:rsidP="00B03E47">
      <w:pPr>
        <w:ind w:right="150"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•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смен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писни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прав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гр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рећ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ул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младинских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рига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бр. </w:t>
      </w:r>
      <w:r w:rsidRPr="00B03E47">
        <w:rPr>
          <w:rFonts w:ascii="Times New Roman" w:eastAsia="Calibri" w:hAnsi="Times New Roman" w:cs="Times New Roman"/>
          <w:sz w:val="24"/>
          <w:szCs w:val="24"/>
        </w:rPr>
        <w:t>1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 Београд (н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а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вакав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хтев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имењуј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с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роков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а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а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хтев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днет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исмен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)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</w:p>
    <w:p w14:paraId="1F0D527F" w14:textId="77777777" w:rsidR="00B03E47" w:rsidRPr="00B03E47" w:rsidRDefault="00B03E47" w:rsidP="00B03E47">
      <w:pPr>
        <w:ind w:right="150" w:firstLine="720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З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ахтев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иступ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ам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авног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начај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мора да садржи: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</w:p>
    <w:p w14:paraId="5D228E14" w14:textId="77777777" w:rsidR="00B03E47" w:rsidRPr="00B03E47" w:rsidRDefault="00B03E47" w:rsidP="00B03E47">
      <w:pPr>
        <w:numPr>
          <w:ilvl w:val="0"/>
          <w:numId w:val="21"/>
        </w:numPr>
        <w:spacing w:after="0" w:line="240" w:lineRule="auto"/>
        <w:ind w:right="150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зив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рга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власти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м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пућу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хтев</w:t>
      </w:r>
      <w:proofErr w:type="spellEnd"/>
    </w:p>
    <w:p w14:paraId="11B17B19" w14:textId="77777777" w:rsidR="00B03E47" w:rsidRPr="00B03E47" w:rsidRDefault="00B03E47" w:rsidP="00B03E47">
      <w:pPr>
        <w:numPr>
          <w:ilvl w:val="0"/>
          <w:numId w:val="21"/>
        </w:numPr>
        <w:spacing w:after="0" w:line="240" w:lineRule="auto"/>
        <w:ind w:right="150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lastRenderedPageBreak/>
        <w:t>по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тке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ажиоц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(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м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езим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и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адрес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)</w:t>
      </w:r>
    </w:p>
    <w:p w14:paraId="60CC1BC9" w14:textId="77777777" w:rsidR="00B03E47" w:rsidRPr="00B03E47" w:rsidRDefault="00B03E47" w:rsidP="00B03E47">
      <w:pPr>
        <w:numPr>
          <w:ilvl w:val="0"/>
          <w:numId w:val="21"/>
        </w:numPr>
        <w:spacing w:after="0" w:line="240" w:lineRule="auto"/>
        <w:ind w:right="150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што прецизнији опис информације која се тражи</w:t>
      </w:r>
    </w:p>
    <w:p w14:paraId="1152E695" w14:textId="00AC9AE8" w:rsidR="00B03E47" w:rsidRPr="00B03E47" w:rsidRDefault="00B03E47" w:rsidP="00B03E4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Захтев може да садржи и друге податке који олакшавају проналажење тражене информације, а тражилац не мора навести разлоге за захтев. Свако има право да му се информ</w:t>
      </w:r>
      <w:r w:rsidR="00327268">
        <w:rPr>
          <w:rFonts w:ascii="Times New Roman" w:eastAsia="Calibri" w:hAnsi="Times New Roman" w:cs="Times New Roman"/>
          <w:sz w:val="24"/>
          <w:szCs w:val="24"/>
          <w:lang w:val="sr-Latn-RS"/>
        </w:rPr>
        <w:t>a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ција од јавног значаја учини доступном. </w:t>
      </w:r>
    </w:p>
    <w:p w14:paraId="34649F92" w14:textId="77777777" w:rsidR="00B03E47" w:rsidRPr="00B03E47" w:rsidRDefault="00B03E47" w:rsidP="00B03E47">
      <w:pPr>
        <w:spacing w:after="0" w:line="240" w:lineRule="auto"/>
        <w:ind w:right="150" w:firstLine="720"/>
        <w:jc w:val="both"/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</w:pPr>
      <w:r w:rsidRPr="00B03E47">
        <w:rPr>
          <w:rFonts w:ascii="Times New Roman" w:eastAsia="Times New Roman" w:hAnsi="Times New Roman" w:cs="Times New Roman"/>
          <w:sz w:val="24"/>
          <w:szCs w:val="20"/>
          <w:lang w:val="sr-Cyrl-CS" w:eastAsia="sr-Cyrl-CS"/>
        </w:rPr>
        <w:t xml:space="preserve">Ако захтев није уредан, овлашћено лице Управе дужно је да, без надокнаде, поучи тражиоца како да те недостатке отклони, односно да достави тражиоцу упутство о допуни. Ако тражилац не отклони недостатке у року од 15 дана од дана пријема упутства о допуни, а недостаци су такви да се по захтеву не може поступати, Управа ће донети закључак о одбацивању захтева као неуредног. </w:t>
      </w:r>
    </w:p>
    <w:p w14:paraId="134A7BC8" w14:textId="77777777" w:rsidR="00B03E47" w:rsidRPr="00B03E47" w:rsidRDefault="00B03E47" w:rsidP="00B03E47">
      <w:pPr>
        <w:spacing w:after="0"/>
        <w:ind w:right="150"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прав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уж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ез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лагањ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а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јкасни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рок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15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а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а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ијем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хтев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ажиоц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бавес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седовањ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тав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м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ви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окумент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ј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адрж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ажен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носн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з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м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пиј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ог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окумент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</w:p>
    <w:p w14:paraId="2B7B7608" w14:textId="77777777" w:rsidR="00B03E47" w:rsidRPr="00B03E47" w:rsidRDefault="00B03E47" w:rsidP="00B03E47">
      <w:pPr>
        <w:spacing w:after="0"/>
        <w:ind w:right="150"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колик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прав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и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могућнос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з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правданих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разлог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рок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15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а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а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ијем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хтев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бавес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ажиоц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седовањ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м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тав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ви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окумент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ј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адрж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ажен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м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з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носн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пу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пиј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ог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окумент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уж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ом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јкасни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рок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7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а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ијем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хтев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бавес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ажиоц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ред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кнадн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ро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ј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мож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и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уж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40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а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а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ијем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хтев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м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ћ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ажиоц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бавести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седовањ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тави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м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ви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окумент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ј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адрж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ажен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з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м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носн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пу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пиј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ог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окумент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</w:t>
      </w:r>
    </w:p>
    <w:p w14:paraId="3A6BEA99" w14:textId="77777777" w:rsidR="00B03E47" w:rsidRPr="00B03E47" w:rsidRDefault="00B03E47" w:rsidP="00B03E47">
      <w:pPr>
        <w:spacing w:after="0"/>
        <w:ind w:right="150" w:firstLine="720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прав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ће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једн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бавештење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ћ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ажиоц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тави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ви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окумент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носн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зда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пиј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ог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окумент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саопштити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ажиоц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у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врем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мест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о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чин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ј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ћ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м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и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тавље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ви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знос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ужних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ошков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зрад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пи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окумент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а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колик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располаж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ехнички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редствим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зрад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пи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познаћ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ажиоц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могућношћ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употребом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вој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е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пре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е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зрад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пиј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</w:p>
    <w:p w14:paraId="5913B351" w14:textId="77777777" w:rsidR="00B03E47" w:rsidRPr="00B03E47" w:rsidRDefault="00B03E47" w:rsidP="00B03E47">
      <w:pPr>
        <w:spacing w:after="0"/>
        <w:ind w:right="150" w:firstLine="720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ви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окумент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ј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адрж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ажен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врш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ужбени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осторијам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прав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Лиц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и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тањ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ез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атиоц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зврш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ви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окумент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могућић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чин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з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моћ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атиоц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</w:p>
    <w:p w14:paraId="63D30C0E" w14:textId="77777777" w:rsidR="00B03E47" w:rsidRPr="00B03E47" w:rsidRDefault="00B03E47" w:rsidP="00B03E47">
      <w:pPr>
        <w:spacing w:after="0"/>
        <w:ind w:right="150"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ви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окумент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који садржи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ажен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у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у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есплатан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ок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пиј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окум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н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ј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адрж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ажен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зда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з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бавез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ажиоц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ла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кнад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ужних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ошков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зрад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пи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а 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учај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пућивањ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ошков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пућивањ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опису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Вла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</w:p>
    <w:p w14:paraId="328268ED" w14:textId="77777777" w:rsidR="00B03E47" w:rsidRPr="00B03E47" w:rsidRDefault="00B03E47" w:rsidP="00B03E47">
      <w:pPr>
        <w:spacing w:after="0"/>
        <w:ind w:right="150"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колик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прав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би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целин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л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елимичн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бавес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ажиоц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седовањ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м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тав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ви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окумент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ј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адрж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ажен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м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з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носн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пу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пиј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ог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окумент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уж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без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лагањ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,</w:t>
      </w:r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а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јкасни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рок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15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а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ијем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хтев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онес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решењ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бијањ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хтев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решењ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исмен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бразлож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а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пу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ажиоц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ав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редств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кој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мож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зјави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отив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аквог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решењ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. </w:t>
      </w:r>
    </w:p>
    <w:p w14:paraId="50001EE5" w14:textId="77777777" w:rsidR="00B03E47" w:rsidRPr="00B03E47" w:rsidRDefault="00B03E47" w:rsidP="00B03E47">
      <w:pPr>
        <w:spacing w:after="0"/>
        <w:ind w:right="150"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колико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тражилац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з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разлог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описаних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у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члан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22.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ко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лободно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иступ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ам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авног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начај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мож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д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ствар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вој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ав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ре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Управом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мож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дне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жалб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вереник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.</w:t>
      </w:r>
    </w:p>
    <w:p w14:paraId="2FAE0604" w14:textId="77777777" w:rsidR="00B03E47" w:rsidRPr="00B03E47" w:rsidRDefault="00B03E47" w:rsidP="00B03E47">
      <w:pPr>
        <w:ind w:right="150" w:firstLine="720"/>
        <w:jc w:val="both"/>
        <w:rPr>
          <w:rFonts w:ascii="Times New Roman" w:eastAsia="Calibri" w:hAnsi="Times New Roman" w:cs="Times New Roman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Против решења и закључка Повереника може се покренути управни спор. </w:t>
      </w:r>
    </w:p>
    <w:p w14:paraId="4229A497" w14:textId="77777777" w:rsidR="00B03E47" w:rsidRPr="00B03E47" w:rsidRDefault="00B03E47" w:rsidP="00B03E47">
      <w:pPr>
        <w:ind w:right="150" w:firstLine="720"/>
        <w:jc w:val="both"/>
        <w:rPr>
          <w:rFonts w:ascii="Times New Roman" w:eastAsia="Calibri" w:hAnsi="Times New Roman" w:cs="Times New Roman"/>
          <w:color w:val="0000FF"/>
          <w:sz w:val="24"/>
          <w:szCs w:val="24"/>
          <w:u w:val="single"/>
          <w:lang w:val="sr-Latn-RS"/>
        </w:rPr>
      </w:pP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lastRenderedPageBreak/>
        <w:t>Канцелариј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вереник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информациј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од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јавног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начај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заштиту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податак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о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личност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лаз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се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на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sz w:val="24"/>
          <w:szCs w:val="24"/>
        </w:rPr>
        <w:t>адреси</w:t>
      </w:r>
      <w:proofErr w:type="spellEnd"/>
      <w:r w:rsidRPr="00B03E47">
        <w:rPr>
          <w:rFonts w:ascii="Times New Roman" w:eastAsia="Calibri" w:hAnsi="Times New Roman" w:cs="Times New Roman"/>
          <w:sz w:val="24"/>
          <w:szCs w:val="24"/>
        </w:rPr>
        <w:t>: </w:t>
      </w:r>
      <w:proofErr w:type="spellStart"/>
      <w:r w:rsidRPr="00B03E47">
        <w:rPr>
          <w:rFonts w:ascii="Times New Roman" w:eastAsia="Calibri" w:hAnsi="Times New Roman" w:cs="Times New Roman"/>
          <w:b/>
          <w:bCs/>
          <w:sz w:val="24"/>
          <w:szCs w:val="24"/>
        </w:rPr>
        <w:t>Булевар</w:t>
      </w:r>
      <w:proofErr w:type="spellEnd"/>
      <w:r w:rsidRPr="00B03E47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b/>
          <w:bCs/>
          <w:sz w:val="24"/>
          <w:szCs w:val="24"/>
        </w:rPr>
        <w:t>краља</w:t>
      </w:r>
      <w:proofErr w:type="spellEnd"/>
      <w:r w:rsidRPr="00B03E47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Calibri" w:hAnsi="Times New Roman" w:cs="Times New Roman"/>
          <w:b/>
          <w:bCs/>
          <w:sz w:val="24"/>
          <w:szCs w:val="24"/>
        </w:rPr>
        <w:t>Александра</w:t>
      </w:r>
      <w:proofErr w:type="spellEnd"/>
      <w:r w:rsidRPr="00B03E47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 </w:t>
      </w:r>
      <w:r w:rsidRPr="00B03E47">
        <w:rPr>
          <w:rFonts w:ascii="Times New Roman" w:eastAsia="Calibri" w:hAnsi="Times New Roman" w:cs="Times New Roman"/>
          <w:b/>
          <w:bCs/>
          <w:sz w:val="24"/>
          <w:szCs w:val="24"/>
          <w:lang w:val="sr-Cyrl-RS"/>
        </w:rPr>
        <w:t xml:space="preserve">бр. </w:t>
      </w:r>
      <w:r w:rsidRPr="00B03E47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15, 11000 </w:t>
      </w:r>
      <w:proofErr w:type="spellStart"/>
      <w:r w:rsidRPr="00B03E47">
        <w:rPr>
          <w:rFonts w:ascii="Times New Roman" w:eastAsia="Calibri" w:hAnsi="Times New Roman" w:cs="Times New Roman"/>
          <w:b/>
          <w:bCs/>
          <w:sz w:val="24"/>
          <w:szCs w:val="24"/>
        </w:rPr>
        <w:t>Београд</w:t>
      </w:r>
      <w:proofErr w:type="spellEnd"/>
      <w:r w:rsidRPr="00B03E47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, </w:t>
      </w:r>
      <w:proofErr w:type="spellStart"/>
      <w:r w:rsidRPr="00B03E47">
        <w:rPr>
          <w:rFonts w:ascii="Times New Roman" w:eastAsia="Calibri" w:hAnsi="Times New Roman" w:cs="Times New Roman"/>
          <w:b/>
          <w:bCs/>
          <w:sz w:val="24"/>
          <w:szCs w:val="24"/>
        </w:rPr>
        <w:t>Србија</w:t>
      </w:r>
      <w:proofErr w:type="spellEnd"/>
      <w:r w:rsidRPr="00B03E47">
        <w:rPr>
          <w:rFonts w:ascii="Times New Roman" w:eastAsia="Calibri" w:hAnsi="Times New Roman" w:cs="Times New Roman"/>
          <w:b/>
          <w:bCs/>
          <w:sz w:val="24"/>
          <w:szCs w:val="24"/>
        </w:rPr>
        <w:t>, +381 11 340 89 00; </w:t>
      </w:r>
      <w:hyperlink r:id="rId19" w:history="1">
        <w:r w:rsidRPr="00B03E47">
          <w:rPr>
            <w:rFonts w:ascii="Times New Roman" w:eastAsia="Calibri" w:hAnsi="Times New Roman" w:cs="Times New Roman"/>
            <w:color w:val="0000FF"/>
            <w:sz w:val="24"/>
            <w:szCs w:val="24"/>
            <w:u w:val="single"/>
          </w:rPr>
          <w:t>office@poverenik.rs</w:t>
        </w:r>
      </w:hyperlink>
    </w:p>
    <w:p w14:paraId="529C063A" w14:textId="77777777" w:rsidR="00B03E47" w:rsidRPr="00B03E47" w:rsidRDefault="00B03E47" w:rsidP="00B03E47">
      <w:pPr>
        <w:spacing w:after="0" w:line="240" w:lineRule="auto"/>
        <w:rPr>
          <w:rFonts w:ascii="Times New Roman" w:eastAsia="Calibri" w:hAnsi="Times New Roman" w:cs="Times New Roman"/>
          <w:color w:val="0000FF"/>
          <w:sz w:val="24"/>
          <w:szCs w:val="24"/>
          <w:lang w:val="sr-Cyrl-RS"/>
        </w:rPr>
      </w:pPr>
      <w:r w:rsidRPr="00B03E47">
        <w:rPr>
          <w:rFonts w:ascii="Times New Roman" w:eastAsia="Calibri" w:hAnsi="Times New Roman" w:cs="Times New Roman"/>
          <w:color w:val="0000FF"/>
          <w:sz w:val="24"/>
          <w:szCs w:val="24"/>
          <w:lang w:val="sr-Cyrl-RS"/>
        </w:rPr>
        <w:br w:type="page"/>
      </w:r>
    </w:p>
    <w:p w14:paraId="46A7C2F3" w14:textId="77777777" w:rsidR="00B03E47" w:rsidRPr="00B03E47" w:rsidRDefault="00B03E47" w:rsidP="00B03E47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  <w:lang w:val="sr-Cyrl-RS"/>
        </w:rPr>
      </w:pPr>
      <w:proofErr w:type="spellStart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Образац</w:t>
      </w:r>
      <w:proofErr w:type="spellEnd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захтева</w:t>
      </w:r>
      <w:proofErr w:type="spellEnd"/>
    </w:p>
    <w:p w14:paraId="2CEEC2FD" w14:textId="77777777" w:rsidR="00B03E47" w:rsidRPr="00B03E47" w:rsidRDefault="00B03E47" w:rsidP="00B03E47">
      <w:pPr>
        <w:spacing w:after="0" w:line="240" w:lineRule="auto"/>
        <w:ind w:left="360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Министарство</w:t>
      </w:r>
      <w:proofErr w:type="spellEnd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финансија</w:t>
      </w:r>
      <w:proofErr w:type="spellEnd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14:paraId="5EBB2E2A" w14:textId="77777777" w:rsidR="00B03E47" w:rsidRPr="00B03E47" w:rsidRDefault="00B03E47" w:rsidP="00B03E47">
      <w:pPr>
        <w:spacing w:after="0" w:line="240" w:lineRule="auto"/>
        <w:ind w:left="360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Управа</w:t>
      </w:r>
      <w:proofErr w:type="spellEnd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за</w:t>
      </w:r>
      <w:proofErr w:type="spellEnd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игре</w:t>
      </w:r>
      <w:proofErr w:type="spellEnd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на</w:t>
      </w:r>
      <w:proofErr w:type="spellEnd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срећу</w:t>
      </w:r>
      <w:proofErr w:type="spellEnd"/>
    </w:p>
    <w:p w14:paraId="4DE6DB52" w14:textId="77777777" w:rsidR="00B03E47" w:rsidRPr="00B03E47" w:rsidRDefault="00B03E47" w:rsidP="00B03E47">
      <w:pPr>
        <w:spacing w:after="0" w:line="240" w:lineRule="auto"/>
        <w:ind w:left="360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Омладинских</w:t>
      </w:r>
      <w:proofErr w:type="spellEnd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бригада</w:t>
      </w:r>
      <w:proofErr w:type="spellEnd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бр</w:t>
      </w:r>
      <w:proofErr w:type="spellEnd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.</w:t>
      </w:r>
      <w:r w:rsidRPr="00B03E47">
        <w:rPr>
          <w:rFonts w:ascii="Times New Roman" w:eastAsia="Times New Roman" w:hAnsi="Times New Roman" w:cs="Times New Roman"/>
          <w:b/>
          <w:sz w:val="24"/>
          <w:szCs w:val="24"/>
          <w:lang w:val="sr-Cyrl-RS"/>
        </w:rPr>
        <w:t xml:space="preserve"> </w:t>
      </w:r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 xml:space="preserve">1, </w:t>
      </w:r>
      <w:proofErr w:type="spellStart"/>
      <w:r w:rsidRPr="00B03E47">
        <w:rPr>
          <w:rFonts w:ascii="Times New Roman" w:eastAsia="Times New Roman" w:hAnsi="Times New Roman" w:cs="Times New Roman"/>
          <w:b/>
          <w:sz w:val="24"/>
          <w:szCs w:val="24"/>
        </w:rPr>
        <w:t>Београд</w:t>
      </w:r>
      <w:proofErr w:type="spellEnd"/>
    </w:p>
    <w:p w14:paraId="2C78BF5E" w14:textId="77777777" w:rsidR="00B03E47" w:rsidRPr="00B03E47" w:rsidRDefault="00B03E47" w:rsidP="00B03E47">
      <w:pPr>
        <w:spacing w:after="0"/>
        <w:ind w:right="150"/>
        <w:jc w:val="center"/>
        <w:rPr>
          <w:rFonts w:ascii="Times New Roman" w:eastAsia="Calibri" w:hAnsi="Times New Roman" w:cs="Times New Roman"/>
          <w:b/>
          <w:lang w:val="sr-Latn-RS"/>
        </w:rPr>
      </w:pPr>
    </w:p>
    <w:p w14:paraId="2F52462D" w14:textId="77777777" w:rsidR="00B03E47" w:rsidRPr="00B03E47" w:rsidRDefault="00B03E47" w:rsidP="00B03E47">
      <w:pPr>
        <w:spacing w:after="0"/>
        <w:ind w:right="150"/>
        <w:jc w:val="center"/>
        <w:rPr>
          <w:rFonts w:ascii="Times New Roman" w:eastAsia="Calibri" w:hAnsi="Times New Roman" w:cs="Times New Roman"/>
          <w:b/>
          <w:lang w:val="sr-Latn-RS"/>
        </w:rPr>
      </w:pPr>
    </w:p>
    <w:p w14:paraId="025AFBB3" w14:textId="77777777" w:rsidR="00B03E47" w:rsidRPr="00B03E47" w:rsidRDefault="00B03E47" w:rsidP="00B03E47">
      <w:pPr>
        <w:spacing w:after="0"/>
        <w:ind w:right="150"/>
        <w:jc w:val="center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>З А Х Т Е В</w:t>
      </w:r>
    </w:p>
    <w:p w14:paraId="7776C336" w14:textId="77777777" w:rsidR="00B03E47" w:rsidRPr="00B03E47" w:rsidRDefault="00B03E47" w:rsidP="00B03E47">
      <w:pPr>
        <w:spacing w:after="0"/>
        <w:ind w:right="150"/>
        <w:jc w:val="center"/>
        <w:rPr>
          <w:rFonts w:ascii="Times New Roman" w:eastAsia="Calibri" w:hAnsi="Times New Roman" w:cs="Times New Roman"/>
          <w:b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b/>
          <w:sz w:val="24"/>
          <w:szCs w:val="24"/>
          <w:lang w:val="sr-Cyrl-CS"/>
        </w:rPr>
        <w:t>за приступ информацији од јавног значаја</w:t>
      </w:r>
    </w:p>
    <w:p w14:paraId="222BEFDF" w14:textId="77777777" w:rsidR="00B03E47" w:rsidRPr="00B03E47" w:rsidRDefault="00B03E47" w:rsidP="00B03E47">
      <w:pPr>
        <w:spacing w:after="0"/>
        <w:ind w:right="150"/>
        <w:jc w:val="center"/>
        <w:rPr>
          <w:rFonts w:ascii="Times New Roman" w:eastAsia="Calibri" w:hAnsi="Times New Roman" w:cs="Times New Roman"/>
          <w:b/>
          <w:lang w:val="sr-Cyrl-CS"/>
        </w:rPr>
      </w:pPr>
    </w:p>
    <w:p w14:paraId="0A9E1528" w14:textId="77777777" w:rsidR="00B03E47" w:rsidRPr="00B03E47" w:rsidRDefault="00B03E47" w:rsidP="00B03E47">
      <w:pPr>
        <w:spacing w:after="0"/>
        <w:ind w:right="150" w:firstLine="72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 xml:space="preserve">На основу члана 15. став 1. Закона о слободном приступу информацијама од јавног значаја („Службени гласник РС“, бр. 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>120/04, 54/07, 104/09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 xml:space="preserve"> и </w:t>
      </w:r>
      <w:r w:rsidRPr="00B03E47">
        <w:rPr>
          <w:rFonts w:ascii="Times New Roman" w:eastAsia="Calibri" w:hAnsi="Times New Roman" w:cs="Times New Roman"/>
          <w:sz w:val="24"/>
          <w:szCs w:val="24"/>
          <w:lang w:val="sr-Latn-RS"/>
        </w:rPr>
        <w:t>36/10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), од горе наведеног органа захтевам*:</w:t>
      </w:r>
    </w:p>
    <w:p w14:paraId="6D9E5C85" w14:textId="77777777" w:rsidR="00B03E47" w:rsidRPr="00B03E47" w:rsidRDefault="00B03E47" w:rsidP="00B03E47">
      <w:pPr>
        <w:spacing w:after="0" w:line="240" w:lineRule="auto"/>
        <w:ind w:right="150" w:firstLine="720"/>
        <w:jc w:val="both"/>
        <w:rPr>
          <w:rFonts w:ascii="Times New Roman" w:eastAsia="Calibri" w:hAnsi="Times New Roman" w:cs="Times New Roman"/>
          <w:lang w:val="sr-Cyrl-CS"/>
        </w:rPr>
      </w:pPr>
      <w:r w:rsidRPr="00B03E47">
        <w:rPr>
          <w:rFonts w:ascii="Times New Roman" w:eastAsia="Calibri" w:hAnsi="Times New Roman" w:cs="Times New Roman"/>
          <w:lang w:val="sr-Cyrl-CS"/>
        </w:rPr>
        <w:sym w:font="Symbol" w:char="F0A0"/>
      </w:r>
      <w:r w:rsidRPr="00B03E47">
        <w:rPr>
          <w:rFonts w:ascii="Times New Roman" w:eastAsia="Calibri" w:hAnsi="Times New Roman" w:cs="Times New Roman"/>
          <w:lang w:val="sr-Cyrl-CS"/>
        </w:rPr>
        <w:t xml:space="preserve"> 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обавештење да ли поседује тражену информацију;</w:t>
      </w:r>
    </w:p>
    <w:p w14:paraId="6F5054F9" w14:textId="77777777" w:rsidR="00B03E47" w:rsidRPr="00B03E47" w:rsidRDefault="00B03E47" w:rsidP="00B03E47">
      <w:pPr>
        <w:spacing w:after="0" w:line="240" w:lineRule="auto"/>
        <w:ind w:right="150" w:firstLine="720"/>
        <w:jc w:val="both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lang w:val="sr-Cyrl-CS"/>
        </w:rPr>
        <w:sym w:font="Symbol" w:char="F0A0"/>
      </w:r>
      <w:r w:rsidRPr="00B03E47">
        <w:rPr>
          <w:rFonts w:ascii="Times New Roman" w:eastAsia="Calibri" w:hAnsi="Times New Roman" w:cs="Times New Roman"/>
          <w:lang w:val="sr-Cyrl-CS"/>
        </w:rPr>
        <w:t xml:space="preserve"> 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увид у документ који садржи тражену информацију;</w:t>
      </w:r>
    </w:p>
    <w:p w14:paraId="77D8BBA1" w14:textId="77777777" w:rsidR="00B03E47" w:rsidRPr="00B03E47" w:rsidRDefault="00B03E47" w:rsidP="00B03E47">
      <w:pPr>
        <w:spacing w:after="0" w:line="240" w:lineRule="auto"/>
        <w:ind w:right="150" w:firstLine="720"/>
        <w:jc w:val="both"/>
        <w:rPr>
          <w:rFonts w:ascii="Times New Roman" w:eastAsia="Calibri" w:hAnsi="Times New Roman" w:cs="Times New Roman"/>
          <w:lang w:val="sr-Cyrl-CS"/>
        </w:rPr>
      </w:pPr>
      <w:r w:rsidRPr="00B03E47">
        <w:rPr>
          <w:rFonts w:ascii="Times New Roman" w:eastAsia="Calibri" w:hAnsi="Times New Roman" w:cs="Times New Roman"/>
          <w:lang w:val="sr-Cyrl-CS"/>
        </w:rPr>
        <w:sym w:font="Symbol" w:char="F0A0"/>
      </w:r>
      <w:r w:rsidRPr="00B03E47">
        <w:rPr>
          <w:rFonts w:ascii="Times New Roman" w:eastAsia="Calibri" w:hAnsi="Times New Roman" w:cs="Times New Roman"/>
          <w:lang w:val="sr-Cyrl-CS"/>
        </w:rPr>
        <w:t xml:space="preserve"> 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копију документа који садржи тражену информацију</w:t>
      </w:r>
      <w:r w:rsidRPr="00B03E47">
        <w:rPr>
          <w:rFonts w:ascii="Times New Roman" w:eastAsia="Calibri" w:hAnsi="Times New Roman" w:cs="Times New Roman"/>
          <w:lang w:val="sr-Cyrl-CS"/>
        </w:rPr>
        <w:t>;</w:t>
      </w:r>
    </w:p>
    <w:p w14:paraId="50A31456" w14:textId="77777777" w:rsidR="00B03E47" w:rsidRPr="00B03E47" w:rsidRDefault="00B03E47" w:rsidP="00B03E47">
      <w:pPr>
        <w:ind w:right="150" w:firstLine="720"/>
        <w:jc w:val="both"/>
        <w:rPr>
          <w:rFonts w:ascii="Times New Roman" w:eastAsia="Calibri" w:hAnsi="Times New Roman" w:cs="Times New Roman"/>
          <w:lang w:val="sr-Cyrl-CS"/>
        </w:rPr>
      </w:pPr>
      <w:r w:rsidRPr="00B03E47">
        <w:rPr>
          <w:rFonts w:ascii="Times New Roman" w:eastAsia="Calibri" w:hAnsi="Times New Roman" w:cs="Times New Roman"/>
          <w:lang w:val="sr-Cyrl-CS"/>
        </w:rPr>
        <w:sym w:font="Symbol" w:char="F0A0"/>
      </w:r>
      <w:r w:rsidRPr="00B03E47">
        <w:rPr>
          <w:rFonts w:ascii="Times New Roman" w:eastAsia="Calibri" w:hAnsi="Times New Roman" w:cs="Times New Roman"/>
          <w:lang w:val="sr-Cyrl-CS"/>
        </w:rPr>
        <w:t xml:space="preserve"> 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достављање копије документа који садржи тражену информацију:**</w:t>
      </w:r>
    </w:p>
    <w:p w14:paraId="1B500308" w14:textId="77777777" w:rsidR="00B03E47" w:rsidRPr="00B03E47" w:rsidRDefault="00B03E47" w:rsidP="00B03E47">
      <w:pPr>
        <w:spacing w:after="0" w:line="240" w:lineRule="auto"/>
        <w:ind w:right="150" w:firstLine="720"/>
        <w:jc w:val="both"/>
        <w:rPr>
          <w:rFonts w:ascii="Times New Roman" w:eastAsia="Calibri" w:hAnsi="Times New Roman" w:cs="Times New Roman"/>
          <w:lang w:val="sr-Cyrl-CS"/>
        </w:rPr>
      </w:pPr>
      <w:r w:rsidRPr="00B03E47">
        <w:rPr>
          <w:rFonts w:ascii="Times New Roman" w:eastAsia="Calibri" w:hAnsi="Times New Roman" w:cs="Times New Roman"/>
          <w:b/>
          <w:lang w:val="sr-Cyrl-CS"/>
        </w:rPr>
        <w:sym w:font="Symbol" w:char="F0A0"/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оштом</w:t>
      </w:r>
    </w:p>
    <w:p w14:paraId="679110F0" w14:textId="77777777" w:rsidR="00B03E47" w:rsidRPr="00B03E47" w:rsidRDefault="00B03E47" w:rsidP="00B03E47">
      <w:pPr>
        <w:spacing w:after="0" w:line="240" w:lineRule="auto"/>
        <w:ind w:right="150" w:firstLine="720"/>
        <w:jc w:val="both"/>
        <w:rPr>
          <w:rFonts w:ascii="Times New Roman" w:eastAsia="Calibri" w:hAnsi="Times New Roman" w:cs="Times New Roman"/>
          <w:b/>
          <w:lang w:val="sr-Cyrl-CS"/>
        </w:rPr>
      </w:pPr>
      <w:r w:rsidRPr="00B03E47">
        <w:rPr>
          <w:rFonts w:ascii="Times New Roman" w:eastAsia="Calibri" w:hAnsi="Times New Roman" w:cs="Times New Roman"/>
          <w:b/>
          <w:lang w:val="sr-Cyrl-CS"/>
        </w:rPr>
        <w:sym w:font="Symbol" w:char="F0A0"/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електронском поштом</w:t>
      </w:r>
    </w:p>
    <w:p w14:paraId="4343A885" w14:textId="77777777" w:rsidR="00B03E47" w:rsidRPr="00B03E47" w:rsidRDefault="00B03E47" w:rsidP="00B03E47">
      <w:pPr>
        <w:spacing w:after="0" w:line="240" w:lineRule="auto"/>
        <w:ind w:right="150" w:firstLine="720"/>
        <w:jc w:val="both"/>
        <w:rPr>
          <w:rFonts w:ascii="Times New Roman" w:eastAsia="Calibri" w:hAnsi="Times New Roman" w:cs="Times New Roman"/>
          <w:lang w:val="sr-Cyrl-CS"/>
        </w:rPr>
      </w:pPr>
      <w:r w:rsidRPr="00B03E47">
        <w:rPr>
          <w:rFonts w:ascii="Times New Roman" w:eastAsia="Calibri" w:hAnsi="Times New Roman" w:cs="Times New Roman"/>
          <w:b/>
          <w:lang w:val="sr-Cyrl-CS"/>
        </w:rPr>
        <w:sym w:font="Symbol" w:char="F0A0"/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факсом</w:t>
      </w:r>
    </w:p>
    <w:p w14:paraId="15A4CE49" w14:textId="77777777" w:rsidR="00B03E47" w:rsidRPr="00B03E47" w:rsidRDefault="00B03E47" w:rsidP="00B03E47">
      <w:pPr>
        <w:spacing w:after="0" w:line="240" w:lineRule="auto"/>
        <w:ind w:right="150" w:firstLine="720"/>
        <w:jc w:val="both"/>
        <w:rPr>
          <w:rFonts w:ascii="Times New Roman" w:eastAsia="Calibri" w:hAnsi="Times New Roman" w:cs="Times New Roman"/>
          <w:b/>
          <w:lang w:val="sr-Cyrl-CS"/>
        </w:rPr>
      </w:pPr>
      <w:r w:rsidRPr="00B03E47">
        <w:rPr>
          <w:rFonts w:ascii="Times New Roman" w:eastAsia="Calibri" w:hAnsi="Times New Roman" w:cs="Times New Roman"/>
          <w:b/>
          <w:lang w:val="sr-Cyrl-CS"/>
        </w:rPr>
        <w:sym w:font="Symbol" w:char="F0A0"/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на други начин:***</w:t>
      </w:r>
      <w:r w:rsidRPr="00B03E47">
        <w:rPr>
          <w:rFonts w:ascii="Times New Roman" w:eastAsia="Calibri" w:hAnsi="Times New Roman" w:cs="Times New Roman"/>
          <w:lang w:val="sr-Cyrl-CS"/>
        </w:rPr>
        <w:t xml:space="preserve"> _________________________________________</w:t>
      </w:r>
    </w:p>
    <w:p w14:paraId="6E8A836F" w14:textId="77777777" w:rsidR="00B03E47" w:rsidRPr="00B03E47" w:rsidRDefault="00B03E47" w:rsidP="00B03E47">
      <w:pPr>
        <w:spacing w:after="0" w:line="240" w:lineRule="auto"/>
        <w:ind w:right="150" w:firstLine="720"/>
        <w:jc w:val="both"/>
        <w:rPr>
          <w:rFonts w:ascii="Times New Roman" w:eastAsia="Calibri" w:hAnsi="Times New Roman" w:cs="Times New Roman"/>
          <w:b/>
          <w:lang w:val="sr-Cyrl-CS"/>
        </w:rPr>
      </w:pPr>
    </w:p>
    <w:p w14:paraId="52E12D03" w14:textId="77777777" w:rsidR="00B03E47" w:rsidRPr="00B03E47" w:rsidRDefault="00B03E47" w:rsidP="00B03E47">
      <w:pPr>
        <w:spacing w:after="0"/>
        <w:ind w:right="150"/>
        <w:jc w:val="both"/>
        <w:rPr>
          <w:rFonts w:ascii="Times New Roman" w:eastAsia="Calibri" w:hAnsi="Times New Roman" w:cs="Times New Roman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Овај захтев се односи на следеће информације</w:t>
      </w:r>
      <w:r w:rsidRPr="00B03E47">
        <w:rPr>
          <w:rFonts w:ascii="Times New Roman" w:eastAsia="Calibri" w:hAnsi="Times New Roman" w:cs="Times New Roman"/>
          <w:lang w:val="sr-Cyrl-CS"/>
        </w:rPr>
        <w:t>:</w:t>
      </w:r>
    </w:p>
    <w:p w14:paraId="2388B750" w14:textId="77777777" w:rsidR="00B03E47" w:rsidRPr="00B03E47" w:rsidRDefault="00B03E47" w:rsidP="00B03E47">
      <w:pPr>
        <w:spacing w:after="0"/>
        <w:ind w:right="150"/>
        <w:rPr>
          <w:rFonts w:ascii="Times New Roman" w:eastAsia="Calibri" w:hAnsi="Times New Roman" w:cs="Times New Roman"/>
          <w:lang w:val="sr-Cyrl-CS"/>
        </w:rPr>
      </w:pPr>
      <w:r w:rsidRPr="00B03E47">
        <w:rPr>
          <w:rFonts w:ascii="Times New Roman" w:eastAsia="Calibri" w:hAnsi="Times New Roman" w:cs="Times New Roman"/>
          <w:lang w:val="sr-Cyrl-CS"/>
        </w:rPr>
        <w:t>______________________________________________________________________________________________________________________________________________________________________</w:t>
      </w:r>
    </w:p>
    <w:p w14:paraId="4EED4F21" w14:textId="77777777" w:rsidR="00B03E47" w:rsidRPr="00B03E47" w:rsidRDefault="00B03E47" w:rsidP="00B03E47">
      <w:pPr>
        <w:spacing w:after="0"/>
        <w:ind w:right="150"/>
        <w:rPr>
          <w:rFonts w:ascii="Times New Roman" w:eastAsia="Calibri" w:hAnsi="Times New Roman" w:cs="Times New Roman"/>
          <w:lang w:val="sr-Cyrl-CS"/>
        </w:rPr>
      </w:pPr>
      <w:r w:rsidRPr="00B03E47">
        <w:rPr>
          <w:rFonts w:ascii="Times New Roman" w:eastAsia="Calibri" w:hAnsi="Times New Roman" w:cs="Times New Roman"/>
          <w:lang w:val="sr-Cyrl-CS"/>
        </w:rPr>
        <w:t>___________________________________________________________________________________</w:t>
      </w:r>
    </w:p>
    <w:p w14:paraId="01018161" w14:textId="77777777" w:rsidR="00B03E47" w:rsidRPr="00B03E47" w:rsidRDefault="00B03E47" w:rsidP="00B03E47">
      <w:pPr>
        <w:spacing w:after="0"/>
        <w:ind w:right="150"/>
        <w:rPr>
          <w:rFonts w:ascii="Times New Roman" w:eastAsia="Calibri" w:hAnsi="Times New Roman" w:cs="Times New Roman"/>
          <w:b/>
          <w:i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i/>
          <w:sz w:val="24"/>
          <w:szCs w:val="24"/>
          <w:lang w:val="sr-Cyrl-CS"/>
        </w:rPr>
        <w:t>(навести што прецизнији опис информације која се тражи као и друге податке који олакшавају проналажење тражене информације)</w:t>
      </w:r>
    </w:p>
    <w:p w14:paraId="31CD184B" w14:textId="77777777" w:rsidR="00B03E47" w:rsidRPr="00B03E47" w:rsidRDefault="00B03E47" w:rsidP="00B03E47">
      <w:pPr>
        <w:spacing w:after="0"/>
        <w:ind w:right="150"/>
        <w:rPr>
          <w:rFonts w:ascii="Times New Roman" w:eastAsia="Calibri" w:hAnsi="Times New Roman" w:cs="Times New Roman"/>
          <w:lang w:val="sr-Cyrl-CS"/>
        </w:rPr>
      </w:pPr>
      <w:r w:rsidRPr="00B03E47">
        <w:rPr>
          <w:rFonts w:ascii="Times New Roman" w:eastAsia="Calibri" w:hAnsi="Times New Roman" w:cs="Times New Roman"/>
          <w:lang w:val="sr-Cyrl-CS"/>
        </w:rPr>
        <w:tab/>
      </w:r>
      <w:r w:rsidRPr="00B03E47">
        <w:rPr>
          <w:rFonts w:ascii="Times New Roman" w:eastAsia="Calibri" w:hAnsi="Times New Roman" w:cs="Times New Roman"/>
          <w:lang w:val="sr-Cyrl-CS"/>
        </w:rPr>
        <w:tab/>
      </w:r>
      <w:r w:rsidRPr="00B03E47">
        <w:rPr>
          <w:rFonts w:ascii="Times New Roman" w:eastAsia="Calibri" w:hAnsi="Times New Roman" w:cs="Times New Roman"/>
          <w:lang w:val="sr-Cyrl-CS"/>
        </w:rPr>
        <w:tab/>
      </w:r>
      <w:r w:rsidRPr="00B03E47">
        <w:rPr>
          <w:rFonts w:ascii="Times New Roman" w:eastAsia="Calibri" w:hAnsi="Times New Roman" w:cs="Times New Roman"/>
          <w:lang w:val="sr-Cyrl-CS"/>
        </w:rPr>
        <w:tab/>
      </w:r>
      <w:r w:rsidRPr="00B03E47">
        <w:rPr>
          <w:rFonts w:ascii="Times New Roman" w:eastAsia="Calibri" w:hAnsi="Times New Roman" w:cs="Times New Roman"/>
          <w:lang w:val="sr-Cyrl-CS"/>
        </w:rPr>
        <w:tab/>
      </w:r>
      <w:r w:rsidRPr="00B03E47">
        <w:rPr>
          <w:rFonts w:ascii="Times New Roman" w:eastAsia="Calibri" w:hAnsi="Times New Roman" w:cs="Times New Roman"/>
          <w:lang w:val="sr-Cyrl-CS"/>
        </w:rPr>
        <w:tab/>
      </w:r>
      <w:r w:rsidRPr="00B03E47">
        <w:rPr>
          <w:rFonts w:ascii="Times New Roman" w:eastAsia="Calibri" w:hAnsi="Times New Roman" w:cs="Times New Roman"/>
          <w:lang w:val="sr-Cyrl-CS"/>
        </w:rPr>
        <w:tab/>
      </w:r>
    </w:p>
    <w:p w14:paraId="2429B59D" w14:textId="77777777" w:rsidR="00B03E47" w:rsidRPr="00B03E47" w:rsidRDefault="00B03E47" w:rsidP="00B03E47">
      <w:pPr>
        <w:spacing w:after="0"/>
        <w:ind w:right="150"/>
        <w:rPr>
          <w:rFonts w:ascii="Times New Roman" w:eastAsia="Calibri" w:hAnsi="Times New Roman" w:cs="Times New Roman"/>
          <w:lang w:val="sr-Cyrl-CS"/>
        </w:rPr>
      </w:pPr>
      <w:r w:rsidRPr="00B03E47">
        <w:rPr>
          <w:rFonts w:ascii="Times New Roman" w:eastAsia="Calibri" w:hAnsi="Times New Roman" w:cs="Times New Roman"/>
        </w:rPr>
        <w:t xml:space="preserve">                                                                                          ___</w:t>
      </w:r>
      <w:r w:rsidRPr="00B03E47">
        <w:rPr>
          <w:rFonts w:ascii="Times New Roman" w:eastAsia="Calibri" w:hAnsi="Times New Roman" w:cs="Times New Roman"/>
          <w:lang w:val="sr-Cyrl-CS"/>
        </w:rPr>
        <w:t>__________________________________</w:t>
      </w:r>
    </w:p>
    <w:p w14:paraId="6F290822" w14:textId="77777777" w:rsidR="00B03E47" w:rsidRPr="00B03E47" w:rsidRDefault="00B03E47" w:rsidP="00B03E47">
      <w:pPr>
        <w:spacing w:after="0"/>
        <w:ind w:right="150"/>
        <w:rPr>
          <w:rFonts w:ascii="Times New Roman" w:eastAsia="Calibri" w:hAnsi="Times New Roman" w:cs="Times New Roman"/>
          <w:sz w:val="24"/>
          <w:szCs w:val="24"/>
          <w:lang w:val="sr-Latn-RS"/>
        </w:rPr>
      </w:pPr>
      <w:r w:rsidRPr="00B03E47">
        <w:rPr>
          <w:rFonts w:ascii="Times New Roman" w:eastAsia="Calibri" w:hAnsi="Times New Roman" w:cs="Times New Roman"/>
        </w:rPr>
        <w:t xml:space="preserve">                                                                                          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Тражилац информације / Име и презиме</w:t>
      </w:r>
    </w:p>
    <w:p w14:paraId="1429FC79" w14:textId="77777777" w:rsidR="00B03E47" w:rsidRPr="00B03E47" w:rsidRDefault="00B03E47" w:rsidP="00B03E47">
      <w:pPr>
        <w:spacing w:after="0"/>
        <w:ind w:right="150"/>
        <w:rPr>
          <w:rFonts w:ascii="Times New Roman" w:eastAsia="Calibri" w:hAnsi="Times New Roman" w:cs="Times New Roman"/>
          <w:lang w:val="sr-Latn-RS"/>
        </w:rPr>
      </w:pPr>
    </w:p>
    <w:p w14:paraId="29C7706C" w14:textId="77777777" w:rsidR="00B03E47" w:rsidRPr="00B03E47" w:rsidRDefault="00B03E47" w:rsidP="00B03E47">
      <w:pPr>
        <w:spacing w:after="0"/>
        <w:ind w:right="150"/>
        <w:rPr>
          <w:rFonts w:ascii="Times New Roman" w:eastAsia="Calibri" w:hAnsi="Times New Roman" w:cs="Times New Roman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У</w:t>
      </w:r>
      <w:r w:rsidRPr="00B03E47">
        <w:rPr>
          <w:rFonts w:ascii="Times New Roman" w:eastAsia="Calibri" w:hAnsi="Times New Roman" w:cs="Times New Roman"/>
          <w:lang w:val="sr-Cyrl-CS"/>
        </w:rPr>
        <w:t xml:space="preserve"> ________________,                                         </w:t>
      </w:r>
      <w:r w:rsidRPr="00B03E47">
        <w:rPr>
          <w:rFonts w:ascii="Times New Roman" w:eastAsia="Calibri" w:hAnsi="Times New Roman" w:cs="Times New Roman"/>
        </w:rPr>
        <w:t xml:space="preserve">            </w:t>
      </w:r>
      <w:r w:rsidRPr="00B03E47">
        <w:rPr>
          <w:rFonts w:ascii="Times New Roman" w:eastAsia="Calibri" w:hAnsi="Times New Roman" w:cs="Times New Roman"/>
          <w:lang w:val="sr-Cyrl-CS"/>
        </w:rPr>
        <w:t xml:space="preserve"> _____________________________________</w:t>
      </w:r>
    </w:p>
    <w:p w14:paraId="63309721" w14:textId="77777777" w:rsidR="00B03E47" w:rsidRPr="00B03E47" w:rsidRDefault="00B03E47" w:rsidP="00B03E47">
      <w:pPr>
        <w:ind w:right="150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sz w:val="24"/>
          <w:szCs w:val="24"/>
          <w:lang w:val="sr-Cyrl-RS"/>
        </w:rPr>
        <w:t>Дана________године</w:t>
      </w:r>
      <w:r w:rsidRPr="00B03E47">
        <w:rPr>
          <w:rFonts w:ascii="Times New Roman" w:eastAsia="Calibri" w:hAnsi="Times New Roman" w:cs="Times New Roman"/>
        </w:rPr>
        <w:t xml:space="preserve">               </w:t>
      </w:r>
      <w:r w:rsidRPr="00B03E47">
        <w:rPr>
          <w:rFonts w:ascii="Times New Roman" w:eastAsia="Calibri" w:hAnsi="Times New Roman" w:cs="Times New Roman"/>
          <w:lang w:val="sr-Cyrl-RS"/>
        </w:rPr>
        <w:t xml:space="preserve">                                                                         </w:t>
      </w:r>
      <w:r w:rsidRPr="00B03E47">
        <w:rPr>
          <w:rFonts w:ascii="Times New Roman" w:eastAsia="Calibri" w:hAnsi="Times New Roman" w:cs="Times New Roman"/>
        </w:rPr>
        <w:t xml:space="preserve"> </w:t>
      </w:r>
      <w:r w:rsidRPr="00B03E47">
        <w:rPr>
          <w:rFonts w:ascii="Times New Roman" w:eastAsia="Calibri" w:hAnsi="Times New Roman" w:cs="Times New Roman"/>
          <w:lang w:val="sr-Cyrl-RS"/>
        </w:rPr>
        <w:t xml:space="preserve">                        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адреса</w:t>
      </w:r>
    </w:p>
    <w:p w14:paraId="5A22BA28" w14:textId="77777777" w:rsidR="00B03E47" w:rsidRPr="00B03E47" w:rsidRDefault="00B03E47" w:rsidP="00B03E47">
      <w:pPr>
        <w:spacing w:after="0"/>
        <w:ind w:right="150" w:hanging="5040"/>
        <w:rPr>
          <w:rFonts w:ascii="Times New Roman" w:eastAsia="Calibri" w:hAnsi="Times New Roman" w:cs="Times New Roman"/>
          <w:lang w:val="sr-Cyrl-CS"/>
        </w:rPr>
      </w:pPr>
      <w:r w:rsidRPr="00B03E47">
        <w:rPr>
          <w:rFonts w:ascii="Times New Roman" w:eastAsia="Calibri" w:hAnsi="Times New Roman" w:cs="Times New Roman"/>
          <w:lang w:val="sr-Cyrl-CS"/>
        </w:rPr>
        <w:t xml:space="preserve">дана ___________20___ године                                      </w:t>
      </w:r>
      <w:r w:rsidRPr="00B03E47">
        <w:rPr>
          <w:rFonts w:ascii="Times New Roman" w:eastAsia="Calibri" w:hAnsi="Times New Roman" w:cs="Times New Roman"/>
        </w:rPr>
        <w:t xml:space="preserve">                                                                                          </w:t>
      </w:r>
      <w:r w:rsidRPr="00B03E47">
        <w:rPr>
          <w:rFonts w:ascii="Times New Roman" w:eastAsia="Calibri" w:hAnsi="Times New Roman" w:cs="Times New Roman"/>
          <w:lang w:val="sr-Cyrl-CS"/>
        </w:rPr>
        <w:t xml:space="preserve"> _____________________________________</w:t>
      </w:r>
    </w:p>
    <w:p w14:paraId="014C8353" w14:textId="77777777" w:rsidR="00B03E47" w:rsidRPr="00B03E47" w:rsidRDefault="00B03E47" w:rsidP="00B03E47">
      <w:pPr>
        <w:spacing w:after="0"/>
        <w:ind w:right="150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lang w:val="sr-Cyrl-CS"/>
        </w:rPr>
        <w:t xml:space="preserve">                    </w:t>
      </w:r>
      <w:r w:rsidRPr="00B03E47">
        <w:rPr>
          <w:rFonts w:ascii="Times New Roman" w:eastAsia="Calibri" w:hAnsi="Times New Roman" w:cs="Times New Roman"/>
        </w:rPr>
        <w:t xml:space="preserve">                                                                                    </w:t>
      </w:r>
      <w:r w:rsidRPr="00B03E47">
        <w:rPr>
          <w:rFonts w:ascii="Times New Roman" w:eastAsia="Calibri" w:hAnsi="Times New Roman" w:cs="Times New Roman"/>
          <w:lang w:val="sr-Cyrl-CS"/>
        </w:rPr>
        <w:t xml:space="preserve">              </w:t>
      </w:r>
      <w:r w:rsidRPr="00B03E47">
        <w:rPr>
          <w:rFonts w:ascii="Times New Roman" w:eastAsia="Calibri" w:hAnsi="Times New Roman" w:cs="Times New Roman"/>
          <w:lang w:val="sr-Latn-RS"/>
        </w:rPr>
        <w:t xml:space="preserve"> </w:t>
      </w:r>
      <w:r w:rsidRPr="00B03E47">
        <w:rPr>
          <w:rFonts w:ascii="Times New Roman" w:eastAsia="Calibri" w:hAnsi="Times New Roman" w:cs="Times New Roman"/>
          <w:lang w:val="sr-Cyrl-CS"/>
        </w:rPr>
        <w:t xml:space="preserve">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други подаци за контакт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ab/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ab/>
      </w:r>
    </w:p>
    <w:p w14:paraId="6F56C51E" w14:textId="77777777" w:rsidR="00B03E47" w:rsidRPr="00B03E47" w:rsidRDefault="00B03E47" w:rsidP="00B03E47">
      <w:pPr>
        <w:spacing w:after="0"/>
        <w:ind w:right="150"/>
        <w:rPr>
          <w:rFonts w:ascii="Times New Roman" w:eastAsia="Calibri" w:hAnsi="Times New Roman" w:cs="Times New Roman"/>
          <w:lang w:val="sr-Cyrl-CS"/>
        </w:rPr>
      </w:pPr>
      <w:r w:rsidRPr="00B03E47">
        <w:rPr>
          <w:rFonts w:ascii="Times New Roman" w:eastAsia="Calibri" w:hAnsi="Times New Roman" w:cs="Times New Roman"/>
        </w:rPr>
        <w:t xml:space="preserve">                                                                                           _</w:t>
      </w:r>
      <w:r w:rsidRPr="00B03E47">
        <w:rPr>
          <w:rFonts w:ascii="Times New Roman" w:eastAsia="Calibri" w:hAnsi="Times New Roman" w:cs="Times New Roman"/>
          <w:lang w:val="sr-Cyrl-CS"/>
        </w:rPr>
        <w:t>____________________________________</w:t>
      </w:r>
    </w:p>
    <w:p w14:paraId="6ED4F20E" w14:textId="77777777" w:rsidR="00B03E47" w:rsidRPr="00B03E47" w:rsidRDefault="00B03E47" w:rsidP="00B03E47">
      <w:pPr>
        <w:spacing w:after="0"/>
        <w:ind w:right="150"/>
        <w:rPr>
          <w:rFonts w:ascii="Times New Roman" w:eastAsia="Calibri" w:hAnsi="Times New Roman" w:cs="Times New Roman"/>
          <w:sz w:val="24"/>
          <w:szCs w:val="24"/>
          <w:lang w:val="sr-Cyrl-CS"/>
        </w:rPr>
      </w:pPr>
      <w:r w:rsidRPr="00B03E47">
        <w:rPr>
          <w:rFonts w:ascii="Times New Roman" w:eastAsia="Calibri" w:hAnsi="Times New Roman" w:cs="Times New Roman"/>
          <w:lang w:val="sr-Cyrl-CS"/>
        </w:rPr>
        <w:t xml:space="preserve">                            </w:t>
      </w:r>
      <w:r w:rsidRPr="00B03E47">
        <w:rPr>
          <w:rFonts w:ascii="Times New Roman" w:eastAsia="Calibri" w:hAnsi="Times New Roman" w:cs="Times New Roman"/>
        </w:rPr>
        <w:t xml:space="preserve">                                                                                             </w:t>
      </w:r>
      <w:r w:rsidRPr="00B03E47">
        <w:rPr>
          <w:rFonts w:ascii="Times New Roman" w:eastAsia="Calibri" w:hAnsi="Times New Roman" w:cs="Times New Roman"/>
          <w:lang w:val="sr-Cyrl-RS"/>
        </w:rPr>
        <w:t xml:space="preserve">                                </w:t>
      </w:r>
      <w:r w:rsidRPr="00B03E47">
        <w:rPr>
          <w:rFonts w:ascii="Times New Roman" w:eastAsia="Calibri" w:hAnsi="Times New Roman" w:cs="Times New Roman"/>
          <w:sz w:val="24"/>
          <w:szCs w:val="24"/>
          <w:lang w:val="sr-Cyrl-CS"/>
        </w:rPr>
        <w:t>потпис</w:t>
      </w:r>
    </w:p>
    <w:p w14:paraId="7A56E683" w14:textId="77777777" w:rsidR="00B03E47" w:rsidRPr="00B03E47" w:rsidRDefault="00B03E47" w:rsidP="00B03E47">
      <w:pPr>
        <w:spacing w:after="0" w:line="240" w:lineRule="auto"/>
        <w:ind w:right="150"/>
        <w:rPr>
          <w:rFonts w:ascii="Times New Roman" w:eastAsia="Times New Roman" w:hAnsi="Times New Roman" w:cs="Times New Roman"/>
          <w:lang w:val="sr-Cyrl-CS"/>
        </w:rPr>
      </w:pPr>
    </w:p>
    <w:p w14:paraId="72D6314A" w14:textId="77777777" w:rsidR="00B03E47" w:rsidRPr="00B03E47" w:rsidRDefault="00B03E47" w:rsidP="00B03E47">
      <w:pPr>
        <w:spacing w:after="0" w:line="240" w:lineRule="auto"/>
        <w:ind w:right="150"/>
        <w:rPr>
          <w:rFonts w:ascii="Times New Roman" w:eastAsia="Times New Roman" w:hAnsi="Times New Roman" w:cs="Times New Roman"/>
          <w:lang w:val="sr-Cyrl-CS"/>
        </w:rPr>
      </w:pPr>
    </w:p>
    <w:p w14:paraId="1E2DCDE9" w14:textId="77777777" w:rsidR="00B03E47" w:rsidRPr="00B03E47" w:rsidRDefault="00B03E47" w:rsidP="00B03E47">
      <w:pPr>
        <w:spacing w:after="0" w:line="240" w:lineRule="auto"/>
        <w:ind w:right="150"/>
        <w:rPr>
          <w:rFonts w:ascii="Times New Roman" w:eastAsia="Times New Roman" w:hAnsi="Times New Roman" w:cs="Times New Roman"/>
          <w:lang w:val="sr-Latn-CS"/>
        </w:rPr>
      </w:pPr>
      <w:r w:rsidRPr="00B03E47">
        <w:rPr>
          <w:rFonts w:ascii="Times New Roman" w:eastAsia="Times New Roman" w:hAnsi="Times New Roman" w:cs="Times New Roman"/>
          <w:lang w:val="sr-Cyrl-CS"/>
        </w:rPr>
        <w:t>*У кућици означити која законска права на приступ информацијама желите да остварите</w:t>
      </w:r>
      <w:r w:rsidRPr="00B03E47">
        <w:rPr>
          <w:rFonts w:ascii="Times New Roman" w:eastAsia="Times New Roman" w:hAnsi="Times New Roman" w:cs="Times New Roman"/>
          <w:lang w:val="sr-Latn-CS"/>
        </w:rPr>
        <w:t>.</w:t>
      </w:r>
    </w:p>
    <w:p w14:paraId="5E411805" w14:textId="77777777" w:rsidR="00B03E47" w:rsidRPr="00B03E47" w:rsidRDefault="00B03E47" w:rsidP="00B03E47">
      <w:pPr>
        <w:spacing w:after="0" w:line="240" w:lineRule="auto"/>
        <w:ind w:right="150" w:hanging="227"/>
        <w:jc w:val="both"/>
        <w:rPr>
          <w:rFonts w:ascii="Times New Roman" w:eastAsia="Times New Roman" w:hAnsi="Times New Roman" w:cs="Times New Roman"/>
          <w:lang w:val="sr-Cyrl-CS"/>
        </w:rPr>
      </w:pPr>
      <w:r w:rsidRPr="00B03E47">
        <w:rPr>
          <w:rFonts w:ascii="Times New Roman" w:eastAsia="Times New Roman" w:hAnsi="Times New Roman" w:cs="Times New Roman"/>
          <w:lang w:val="sr-Cyrl-RS"/>
        </w:rPr>
        <w:t>**</w:t>
      </w:r>
      <w:r w:rsidRPr="00B03E47">
        <w:rPr>
          <w:rFonts w:ascii="Times New Roman" w:eastAsia="Times New Roman" w:hAnsi="Times New Roman" w:cs="Times New Roman"/>
          <w:lang w:val="sr-Cyrl-CS"/>
        </w:rPr>
        <w:t xml:space="preserve">У кућици означити начин достављања копије докумената. </w:t>
      </w:r>
    </w:p>
    <w:p w14:paraId="02435063" w14:textId="77777777" w:rsidR="00B03E47" w:rsidRPr="00B03E47" w:rsidRDefault="00B03E47" w:rsidP="00B03E47">
      <w:pPr>
        <w:spacing w:after="0" w:line="240" w:lineRule="auto"/>
        <w:ind w:right="150" w:hanging="227"/>
        <w:jc w:val="both"/>
        <w:rPr>
          <w:rFonts w:ascii="Times New Roman" w:eastAsia="Times New Roman" w:hAnsi="Times New Roman" w:cs="Times New Roman"/>
          <w:lang w:val="sr-Latn-CS"/>
        </w:rPr>
      </w:pPr>
      <w:r w:rsidRPr="00B03E47">
        <w:rPr>
          <w:rFonts w:ascii="Times New Roman" w:eastAsia="Times New Roman" w:hAnsi="Times New Roman" w:cs="Times New Roman"/>
          <w:lang w:val="sr-Cyrl-RS"/>
        </w:rPr>
        <w:t>*</w:t>
      </w:r>
      <w:r w:rsidRPr="00B03E47">
        <w:rPr>
          <w:rFonts w:ascii="Times New Roman" w:eastAsia="Times New Roman" w:hAnsi="Times New Roman" w:cs="Times New Roman"/>
        </w:rPr>
        <w:sym w:font="Symbol" w:char="F02A"/>
      </w:r>
      <w:r w:rsidRPr="00B03E47">
        <w:rPr>
          <w:rFonts w:ascii="Times New Roman" w:eastAsia="Times New Roman" w:hAnsi="Times New Roman" w:cs="Times New Roman"/>
        </w:rPr>
        <w:sym w:font="Symbol" w:char="F02A"/>
      </w:r>
      <w:r w:rsidRPr="00B03E47">
        <w:rPr>
          <w:rFonts w:ascii="Times New Roman" w:eastAsia="Times New Roman" w:hAnsi="Times New Roman" w:cs="Times New Roman"/>
          <w:lang w:val="sr-Cyrl-CS"/>
        </w:rPr>
        <w:t>Када захтевате други начин достављања обавезно уписати који начин достављања захтевате</w:t>
      </w:r>
      <w:r w:rsidRPr="00B03E47">
        <w:rPr>
          <w:rFonts w:ascii="Times New Roman" w:eastAsia="Times New Roman" w:hAnsi="Times New Roman" w:cs="Times New Roman"/>
          <w:lang w:val="sr-Latn-CS"/>
        </w:rPr>
        <w:t>.</w:t>
      </w:r>
      <w:r w:rsidRPr="00B03E47">
        <w:rPr>
          <w:rFonts w:ascii="Times New Roman" w:eastAsia="Times New Roman" w:hAnsi="Times New Roman" w:cs="Times New Roman"/>
          <w:lang w:val="sr-Latn-CS"/>
        </w:rPr>
        <w:br w:type="page"/>
      </w:r>
    </w:p>
    <w:p w14:paraId="6B6F8DE6" w14:textId="02355631" w:rsidR="00B03E47" w:rsidRPr="00E81605" w:rsidRDefault="00B03E47" w:rsidP="00E81605">
      <w:pPr>
        <w:spacing w:after="0" w:line="240" w:lineRule="auto"/>
        <w:jc w:val="center"/>
        <w:rPr>
          <w:rFonts w:ascii="Times New Roman" w:hAnsi="Times New Roman" w:cs="Times New Roman"/>
          <w:b/>
          <w:bCs/>
          <w:lang w:val="sr-Cyrl-CS"/>
        </w:rPr>
      </w:pPr>
      <w:r w:rsidRPr="00E81605">
        <w:rPr>
          <w:rFonts w:ascii="Times New Roman" w:hAnsi="Times New Roman" w:cs="Times New Roman"/>
          <w:b/>
          <w:bCs/>
          <w:lang w:val="sr-Cyrl-CS"/>
        </w:rPr>
        <w:lastRenderedPageBreak/>
        <w:t>ЖАЛБА  ПРОТИВ  ОДЛУКЕ ОРГАНА  ВЛАСТИ КОЈОМ ЈЕ</w:t>
      </w:r>
    </w:p>
    <w:p w14:paraId="31A3A9A4" w14:textId="77777777" w:rsidR="00B03E47" w:rsidRPr="00E81605" w:rsidRDefault="00B03E47" w:rsidP="00E81605">
      <w:pPr>
        <w:spacing w:after="0" w:line="240" w:lineRule="auto"/>
        <w:jc w:val="center"/>
        <w:rPr>
          <w:rFonts w:ascii="Times New Roman" w:hAnsi="Times New Roman" w:cs="Times New Roman"/>
          <w:b/>
          <w:bCs/>
          <w:lang w:val="sr-Cyrl-CS"/>
        </w:rPr>
      </w:pPr>
      <w:r w:rsidRPr="00E81605">
        <w:rPr>
          <w:rFonts w:ascii="Times New Roman" w:hAnsi="Times New Roman" w:cs="Times New Roman"/>
          <w:b/>
          <w:bCs/>
          <w:u w:val="single"/>
          <w:lang w:val="sr-Cyrl-CS"/>
        </w:rPr>
        <w:t>ОДБИЈЕН ИЛИ ОДБАЧЕН ЗАХТЕВ</w:t>
      </w:r>
      <w:r w:rsidRPr="00E81605">
        <w:rPr>
          <w:rFonts w:ascii="Times New Roman" w:hAnsi="Times New Roman" w:cs="Times New Roman"/>
          <w:b/>
          <w:bCs/>
          <w:lang w:val="sr-Cyrl-CS"/>
        </w:rPr>
        <w:t xml:space="preserve"> ЗА ПРИСТУП ИНФОРМАЦИЈИ</w:t>
      </w:r>
    </w:p>
    <w:p w14:paraId="6EAFD782" w14:textId="77777777" w:rsidR="00B03E47" w:rsidRPr="000321E9" w:rsidRDefault="00B03E47" w:rsidP="00E81605">
      <w:pPr>
        <w:rPr>
          <w:b/>
          <w:lang w:val="sr-Cyrl-CS"/>
        </w:rPr>
      </w:pPr>
    </w:p>
    <w:p w14:paraId="6AEB9BBF" w14:textId="77777777" w:rsidR="00B03E47" w:rsidRPr="000321E9" w:rsidRDefault="00B03E47" w:rsidP="00E81605">
      <w:pPr>
        <w:rPr>
          <w:b/>
        </w:rPr>
      </w:pPr>
    </w:p>
    <w:p w14:paraId="6BC2E299" w14:textId="77777777" w:rsidR="00B03E47" w:rsidRPr="000321E9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b/>
        </w:rPr>
      </w:pPr>
      <w:proofErr w:type="spellStart"/>
      <w:r w:rsidRPr="000321E9">
        <w:rPr>
          <w:rFonts w:ascii="Times New Roman" w:eastAsia="Times New Roman" w:hAnsi="Times New Roman" w:cs="Times New Roman"/>
          <w:b/>
        </w:rPr>
        <w:t>Повереник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за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информације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од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јавног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значаја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и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заштиту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података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о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личности</w:t>
      </w:r>
      <w:proofErr w:type="spellEnd"/>
    </w:p>
    <w:p w14:paraId="2E7BFD4C" w14:textId="77777777" w:rsidR="00B03E47" w:rsidRPr="000321E9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lang w:val="sr-Cyrl-R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 xml:space="preserve">Адреса за пошту: Београд, </w:t>
      </w:r>
      <w:r w:rsidRPr="000321E9">
        <w:rPr>
          <w:rFonts w:ascii="Times New Roman" w:eastAsia="Times New Roman" w:hAnsi="Times New Roman" w:cs="Times New Roman"/>
          <w:lang w:val="sr-Cyrl-RS"/>
        </w:rPr>
        <w:t>Булевар краља Александра бр. 15</w:t>
      </w:r>
    </w:p>
    <w:p w14:paraId="65B10DDF" w14:textId="77777777" w:rsidR="00B03E47" w:rsidRPr="000321E9" w:rsidRDefault="00B03E47" w:rsidP="00B03E47">
      <w:pPr>
        <w:tabs>
          <w:tab w:val="left" w:pos="7455"/>
        </w:tabs>
        <w:spacing w:after="0" w:line="240" w:lineRule="auto"/>
        <w:rPr>
          <w:rFonts w:ascii="Times New Roman" w:eastAsia="Times New Roman" w:hAnsi="Times New Roman" w:cs="Times New Roman"/>
        </w:rPr>
      </w:pPr>
    </w:p>
    <w:p w14:paraId="546E05DE" w14:textId="77777777" w:rsidR="00B03E47" w:rsidRPr="000321E9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lang w:val="sr-Cyrl-CS"/>
        </w:rPr>
      </w:pPr>
      <w:r w:rsidRPr="000321E9">
        <w:rPr>
          <w:rFonts w:ascii="Times New Roman" w:eastAsia="Times New Roman" w:hAnsi="Times New Roman" w:cs="Times New Roman"/>
          <w:b/>
          <w:lang w:val="sr-Cyrl-CS"/>
        </w:rPr>
        <w:t xml:space="preserve">Ж А Л Б А </w:t>
      </w:r>
    </w:p>
    <w:p w14:paraId="1BE3F808" w14:textId="77777777" w:rsidR="00B03E47" w:rsidRPr="000321E9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lang w:val="sr-Cyrl-CS"/>
        </w:rPr>
      </w:pPr>
    </w:p>
    <w:p w14:paraId="13AF1158" w14:textId="77777777" w:rsidR="00B03E47" w:rsidRPr="000321E9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>(............................................................................................................................</w:t>
      </w:r>
    </w:p>
    <w:p w14:paraId="3E39068E" w14:textId="77777777" w:rsidR="00B03E47" w:rsidRPr="000321E9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>....................................................................................................................)</w:t>
      </w:r>
    </w:p>
    <w:p w14:paraId="2CBD4829" w14:textId="77777777" w:rsidR="00B03E47" w:rsidRPr="000321E9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lang w:val="sr-Cyrl-CS"/>
        </w:rPr>
      </w:pPr>
      <w:r w:rsidRPr="000321E9">
        <w:rPr>
          <w:rFonts w:ascii="Times New Roman" w:eastAsia="Times New Roman" w:hAnsi="Times New Roman" w:cs="Times New Roman"/>
          <w:i/>
          <w:lang w:val="sr-Latn-RS"/>
        </w:rPr>
        <w:t>(</w:t>
      </w:r>
      <w:r w:rsidRPr="000321E9">
        <w:rPr>
          <w:rFonts w:ascii="Times New Roman" w:eastAsia="Times New Roman" w:hAnsi="Times New Roman" w:cs="Times New Roman"/>
          <w:i/>
          <w:lang w:val="sr-Cyrl-CS"/>
        </w:rPr>
        <w:t>Име, презиме, односно назив, адреса и седиште жалиоца)</w:t>
      </w:r>
    </w:p>
    <w:p w14:paraId="748606D0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  <w:lang w:val="sr-Cyrl-CS"/>
        </w:rPr>
      </w:pPr>
    </w:p>
    <w:p w14:paraId="54C04310" w14:textId="77777777" w:rsidR="00B03E47" w:rsidRPr="000321E9" w:rsidRDefault="00B03E47" w:rsidP="00B03E47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>против решења-закључка (..............................................................................................................................................)</w:t>
      </w:r>
    </w:p>
    <w:p w14:paraId="6ED98D0F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ab/>
      </w:r>
      <w:r w:rsidRPr="000321E9">
        <w:rPr>
          <w:rFonts w:ascii="Times New Roman" w:eastAsia="Times New Roman" w:hAnsi="Times New Roman" w:cs="Times New Roman"/>
          <w:lang w:val="sr-Cyrl-CS"/>
        </w:rPr>
        <w:tab/>
      </w:r>
      <w:r w:rsidRPr="000321E9">
        <w:rPr>
          <w:rFonts w:ascii="Times New Roman" w:eastAsia="Times New Roman" w:hAnsi="Times New Roman" w:cs="Times New Roman"/>
          <w:lang w:val="sr-Cyrl-CS"/>
        </w:rPr>
        <w:tab/>
      </w:r>
      <w:r w:rsidRPr="000321E9">
        <w:rPr>
          <w:rFonts w:ascii="Times New Roman" w:eastAsia="Times New Roman" w:hAnsi="Times New Roman" w:cs="Times New Roman"/>
          <w:i/>
          <w:lang w:val="sr-Cyrl-CS"/>
        </w:rPr>
        <w:t xml:space="preserve">                      (назив органа који је донео одлуку)</w:t>
      </w:r>
    </w:p>
    <w:p w14:paraId="2B0566E5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 xml:space="preserve">Број.................................... од ............................... године. </w:t>
      </w:r>
    </w:p>
    <w:p w14:paraId="09492F25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  <w:lang w:val="sr-Cyrl-CS"/>
        </w:rPr>
      </w:pPr>
    </w:p>
    <w:p w14:paraId="57A24AA6" w14:textId="77777777" w:rsidR="00B03E47" w:rsidRPr="000321E9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>Наведеном одлуком органа власти (решењем, закључком, обавештењем у писаној форми са елементима одлуке), супротно закону, одбијен</w:t>
      </w:r>
      <w:r w:rsidRPr="000321E9">
        <w:rPr>
          <w:rFonts w:ascii="Times New Roman" w:eastAsia="Times New Roman" w:hAnsi="Times New Roman" w:cs="Times New Roman"/>
          <w:lang w:val="sr-Latn-RS"/>
        </w:rPr>
        <w:t xml:space="preserve"> </w:t>
      </w:r>
      <w:r w:rsidRPr="000321E9">
        <w:rPr>
          <w:rFonts w:ascii="Times New Roman" w:eastAsia="Times New Roman" w:hAnsi="Times New Roman" w:cs="Times New Roman"/>
          <w:lang w:val="sr-Cyrl-CS"/>
        </w:rPr>
        <w:t>-</w:t>
      </w:r>
      <w:r w:rsidRPr="000321E9">
        <w:rPr>
          <w:rFonts w:ascii="Times New Roman" w:eastAsia="Times New Roman" w:hAnsi="Times New Roman" w:cs="Times New Roman"/>
          <w:lang w:val="sr-Latn-RS"/>
        </w:rPr>
        <w:t xml:space="preserve"> </w:t>
      </w:r>
      <w:r w:rsidRPr="000321E9">
        <w:rPr>
          <w:rFonts w:ascii="Times New Roman" w:eastAsia="Times New Roman" w:hAnsi="Times New Roman" w:cs="Times New Roman"/>
          <w:lang w:val="sr-Cyrl-CS"/>
        </w:rPr>
        <w:t>одбачен је мој захтев који сам поднео/ла-упутио/ла дана</w:t>
      </w:r>
      <w:r w:rsidRPr="000321E9">
        <w:rPr>
          <w:rFonts w:ascii="Times New Roman" w:eastAsia="Times New Roman" w:hAnsi="Times New Roman" w:cs="Times New Roman"/>
          <w:lang w:val="sr-Latn-RS"/>
        </w:rPr>
        <w:t xml:space="preserve"> </w:t>
      </w:r>
      <w:r w:rsidRPr="000321E9">
        <w:rPr>
          <w:rFonts w:ascii="Times New Roman" w:eastAsia="Times New Roman" w:hAnsi="Times New Roman" w:cs="Times New Roman"/>
          <w:lang w:val="sr-Cyrl-CS"/>
        </w:rPr>
        <w:t>.............</w:t>
      </w:r>
      <w:r w:rsidRPr="000321E9">
        <w:rPr>
          <w:rFonts w:ascii="Times New Roman" w:eastAsia="Times New Roman" w:hAnsi="Times New Roman" w:cs="Times New Roman"/>
          <w:lang w:val="sr-Latn-RS"/>
        </w:rPr>
        <w:t xml:space="preserve"> </w:t>
      </w:r>
      <w:r w:rsidRPr="000321E9">
        <w:rPr>
          <w:rFonts w:ascii="Times New Roman" w:eastAsia="Times New Roman" w:hAnsi="Times New Roman" w:cs="Times New Roman"/>
          <w:lang w:val="sr-Cyrl-CS"/>
        </w:rPr>
        <w:t>године и тако ми ускраћено</w:t>
      </w:r>
      <w:r w:rsidRPr="000321E9">
        <w:rPr>
          <w:rFonts w:ascii="Times New Roman" w:eastAsia="Times New Roman" w:hAnsi="Times New Roman" w:cs="Times New Roman"/>
          <w:lang w:val="sr-Latn-RS"/>
        </w:rPr>
        <w:t xml:space="preserve"> </w:t>
      </w:r>
      <w:r w:rsidRPr="000321E9">
        <w:rPr>
          <w:rFonts w:ascii="Times New Roman" w:eastAsia="Times New Roman" w:hAnsi="Times New Roman" w:cs="Times New Roman"/>
          <w:lang w:val="sr-Cyrl-CS"/>
        </w:rPr>
        <w:t>-</w:t>
      </w:r>
      <w:r w:rsidRPr="000321E9">
        <w:rPr>
          <w:rFonts w:ascii="Times New Roman" w:eastAsia="Times New Roman" w:hAnsi="Times New Roman" w:cs="Times New Roman"/>
          <w:lang w:val="sr-Latn-RS"/>
        </w:rPr>
        <w:t xml:space="preserve"> </w:t>
      </w:r>
      <w:r w:rsidRPr="000321E9">
        <w:rPr>
          <w:rFonts w:ascii="Times New Roman" w:eastAsia="Times New Roman" w:hAnsi="Times New Roman" w:cs="Times New Roman"/>
          <w:lang w:val="sr-Cyrl-CS"/>
        </w:rPr>
        <w:t xml:space="preserve">онемогућено остваривање  законског права на слободан приступ информацијама од јавног значаја. Одлуку побијам у целости, </w:t>
      </w:r>
      <w:r w:rsidRPr="000321E9">
        <w:rPr>
          <w:rFonts w:ascii="Times New Roman" w:eastAsia="Times New Roman" w:hAnsi="Times New Roman" w:cs="Times New Roman"/>
          <w:lang w:val="ru-RU"/>
        </w:rPr>
        <w:t>односно у</w:t>
      </w:r>
      <w:r w:rsidRPr="000321E9">
        <w:rPr>
          <w:rFonts w:ascii="Times New Roman" w:eastAsia="Times New Roman" w:hAnsi="Times New Roman" w:cs="Times New Roman"/>
          <w:lang w:val="sr-Cyrl-CS"/>
        </w:rPr>
        <w:t xml:space="preserve"> </w:t>
      </w:r>
      <w:r w:rsidRPr="000321E9">
        <w:rPr>
          <w:rFonts w:ascii="Times New Roman" w:eastAsia="Times New Roman" w:hAnsi="Times New Roman" w:cs="Times New Roman"/>
          <w:lang w:val="ru-RU"/>
        </w:rPr>
        <w:t>делу</w:t>
      </w:r>
      <w:r w:rsidRPr="000321E9">
        <w:rPr>
          <w:rFonts w:ascii="Times New Roman" w:eastAsia="Times New Roman" w:hAnsi="Times New Roman" w:cs="Times New Roman"/>
          <w:lang w:val="sr-Cyrl-CS"/>
        </w:rPr>
        <w:t xml:space="preserve"> </w:t>
      </w:r>
      <w:r w:rsidRPr="000321E9">
        <w:rPr>
          <w:rFonts w:ascii="Times New Roman" w:eastAsia="Times New Roman" w:hAnsi="Times New Roman" w:cs="Times New Roman"/>
          <w:lang w:val="ru-RU"/>
        </w:rPr>
        <w:t xml:space="preserve">којим </w:t>
      </w:r>
      <w:r w:rsidRPr="000321E9">
        <w:rPr>
          <w:rFonts w:ascii="Times New Roman" w:eastAsia="Times New Roman" w:hAnsi="Times New Roman" w:cs="Times New Roman"/>
          <w:lang w:val="sr-Cyrl-CS"/>
        </w:rPr>
        <w:t>.......................................................................................</w:t>
      </w:r>
      <w:r w:rsidRPr="000321E9">
        <w:rPr>
          <w:rFonts w:ascii="Times New Roman" w:eastAsia="Times New Roman" w:hAnsi="Times New Roman" w:cs="Times New Roman"/>
          <w:lang w:val="sr-Latn-RS"/>
        </w:rPr>
        <w:t>.............</w:t>
      </w:r>
      <w:r w:rsidRPr="000321E9">
        <w:rPr>
          <w:rFonts w:ascii="Times New Roman" w:eastAsia="Times New Roman" w:hAnsi="Times New Roman" w:cs="Times New Roman"/>
          <w:lang w:val="sr-Cyrl-CS"/>
        </w:rPr>
        <w:t xml:space="preserve"> </w:t>
      </w:r>
    </w:p>
    <w:p w14:paraId="0816A297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 јер није заснована на Закону о слободном приступу информацијама од јавног значаја.</w:t>
      </w:r>
    </w:p>
    <w:p w14:paraId="67683DFD" w14:textId="77777777" w:rsidR="00B03E47" w:rsidRPr="000321E9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>На основу изнетих разлога, предлажем да Повереник уважи моју жалбу,  поништи одлуку првостепеног органа и омогући ми приступ траженој/им  информацији/ма.</w:t>
      </w:r>
    </w:p>
    <w:p w14:paraId="251F0986" w14:textId="77777777" w:rsidR="00B03E47" w:rsidRPr="000321E9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>Жалбу подносим благовремено, у законском року утврђеном у члану 22. став 1. Закона о слободном приступу информацијама од јавног значаја.</w:t>
      </w:r>
    </w:p>
    <w:p w14:paraId="32BD21C3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 xml:space="preserve"> </w:t>
      </w:r>
    </w:p>
    <w:p w14:paraId="1CC505A4" w14:textId="77777777" w:rsidR="00B03E47" w:rsidRPr="000321E9" w:rsidRDefault="00B03E47" w:rsidP="00B03E47">
      <w:pPr>
        <w:spacing w:after="0" w:line="240" w:lineRule="auto"/>
        <w:ind w:left="4320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 xml:space="preserve">               ...................................................................</w:t>
      </w:r>
    </w:p>
    <w:p w14:paraId="4D762936" w14:textId="77777777" w:rsidR="00B03E47" w:rsidRPr="000321E9" w:rsidRDefault="00B03E47" w:rsidP="00B03E47">
      <w:pPr>
        <w:spacing w:after="0" w:line="240" w:lineRule="auto"/>
        <w:ind w:left="5040"/>
        <w:jc w:val="right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 xml:space="preserve">   Подносилац жалбе / Име и презиме</w:t>
      </w:r>
    </w:p>
    <w:p w14:paraId="4917E524" w14:textId="77777777" w:rsidR="00B03E47" w:rsidRPr="000321E9" w:rsidRDefault="00B03E47" w:rsidP="00B03E47">
      <w:pPr>
        <w:spacing w:after="0" w:line="240" w:lineRule="auto"/>
        <w:jc w:val="right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ab/>
      </w:r>
      <w:r w:rsidRPr="000321E9">
        <w:rPr>
          <w:rFonts w:ascii="Times New Roman" w:eastAsia="Times New Roman" w:hAnsi="Times New Roman" w:cs="Times New Roman"/>
          <w:lang w:val="sr-Cyrl-CS"/>
        </w:rPr>
        <w:tab/>
      </w:r>
      <w:r w:rsidRPr="000321E9">
        <w:rPr>
          <w:rFonts w:ascii="Times New Roman" w:eastAsia="Times New Roman" w:hAnsi="Times New Roman" w:cs="Times New Roman"/>
          <w:lang w:val="sr-Cyrl-CS"/>
        </w:rPr>
        <w:tab/>
      </w:r>
      <w:r w:rsidRPr="000321E9">
        <w:rPr>
          <w:rFonts w:ascii="Times New Roman" w:eastAsia="Times New Roman" w:hAnsi="Times New Roman" w:cs="Times New Roman"/>
          <w:lang w:val="sr-Cyrl-CS"/>
        </w:rPr>
        <w:tab/>
        <w:t xml:space="preserve">               </w:t>
      </w:r>
      <w:r w:rsidRPr="000321E9">
        <w:rPr>
          <w:rFonts w:ascii="Times New Roman" w:eastAsia="Times New Roman" w:hAnsi="Times New Roman" w:cs="Times New Roman"/>
          <w:lang w:val="sr-Cyrl-CS"/>
        </w:rPr>
        <w:tab/>
      </w:r>
      <w:r w:rsidRPr="000321E9">
        <w:rPr>
          <w:rFonts w:ascii="Times New Roman" w:eastAsia="Times New Roman" w:hAnsi="Times New Roman" w:cs="Times New Roman"/>
          <w:lang w:val="sr-Cyrl-CS"/>
        </w:rPr>
        <w:tab/>
      </w:r>
      <w:r w:rsidRPr="000321E9">
        <w:rPr>
          <w:rFonts w:ascii="Times New Roman" w:eastAsia="Times New Roman" w:hAnsi="Times New Roman" w:cs="Times New Roman"/>
          <w:lang w:val="sr-Cyrl-CS"/>
        </w:rPr>
        <w:tab/>
      </w:r>
      <w:r w:rsidRPr="000321E9">
        <w:rPr>
          <w:rFonts w:ascii="Times New Roman" w:eastAsia="Times New Roman" w:hAnsi="Times New Roman" w:cs="Times New Roman"/>
          <w:lang w:val="sr-Cyrl-CS"/>
        </w:rPr>
        <w:tab/>
      </w:r>
      <w:r w:rsidRPr="000321E9">
        <w:rPr>
          <w:rFonts w:ascii="Times New Roman" w:eastAsia="Times New Roman" w:hAnsi="Times New Roman" w:cs="Times New Roman"/>
          <w:lang w:val="sr-Cyrl-CS"/>
        </w:rPr>
        <w:tab/>
      </w:r>
      <w:r w:rsidRPr="000321E9">
        <w:rPr>
          <w:rFonts w:ascii="Times New Roman" w:eastAsia="Times New Roman" w:hAnsi="Times New Roman" w:cs="Times New Roman"/>
          <w:lang w:val="sr-Cyrl-CS"/>
        </w:rPr>
        <w:tab/>
        <w:t xml:space="preserve">                                                            ....................................................................</w:t>
      </w:r>
    </w:p>
    <w:p w14:paraId="34BE7ED4" w14:textId="77777777" w:rsidR="00B03E47" w:rsidRPr="000321E9" w:rsidRDefault="00B03E47" w:rsidP="00B03E47">
      <w:pPr>
        <w:spacing w:after="0" w:line="240" w:lineRule="auto"/>
        <w:jc w:val="right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>адреса</w:t>
      </w:r>
    </w:p>
    <w:p w14:paraId="0B146250" w14:textId="77777777" w:rsidR="00B03E47" w:rsidRPr="000321E9" w:rsidRDefault="00B03E47" w:rsidP="00B03E47">
      <w:pPr>
        <w:spacing w:after="0" w:line="240" w:lineRule="auto"/>
        <w:ind w:left="1200" w:hanging="774"/>
        <w:jc w:val="both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>У...............</w:t>
      </w:r>
      <w:r w:rsidRPr="000321E9">
        <w:rPr>
          <w:rFonts w:ascii="Times New Roman" w:eastAsia="Times New Roman" w:hAnsi="Times New Roman" w:cs="Times New Roman"/>
          <w:lang w:val="sr-Latn-RS"/>
        </w:rPr>
        <w:t>..</w:t>
      </w:r>
      <w:r w:rsidRPr="000321E9">
        <w:rPr>
          <w:rFonts w:ascii="Times New Roman" w:eastAsia="Times New Roman" w:hAnsi="Times New Roman" w:cs="Times New Roman"/>
          <w:lang w:val="sr-Cyrl-CS"/>
        </w:rPr>
        <w:t>.........,</w:t>
      </w:r>
    </w:p>
    <w:p w14:paraId="280C3BA1" w14:textId="77777777" w:rsidR="00B03E47" w:rsidRPr="000321E9" w:rsidRDefault="00B03E47" w:rsidP="00B03E47">
      <w:pPr>
        <w:spacing w:after="0" w:line="240" w:lineRule="auto"/>
        <w:ind w:left="5040" w:hanging="5040"/>
        <w:jc w:val="right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>дана ............20</w:t>
      </w:r>
      <w:r w:rsidRPr="000321E9">
        <w:rPr>
          <w:rFonts w:ascii="Times New Roman" w:eastAsia="Times New Roman" w:hAnsi="Times New Roman" w:cs="Times New Roman"/>
          <w:lang w:val="sr-Latn-RS"/>
        </w:rPr>
        <w:t>...</w:t>
      </w:r>
      <w:r w:rsidRPr="000321E9">
        <w:rPr>
          <w:rFonts w:ascii="Times New Roman" w:eastAsia="Times New Roman" w:hAnsi="Times New Roman" w:cs="Times New Roman"/>
          <w:lang w:val="sr-Cyrl-CS"/>
        </w:rPr>
        <w:t>.. године                                     ....................................................................</w:t>
      </w:r>
    </w:p>
    <w:p w14:paraId="78585B8A" w14:textId="77777777" w:rsidR="00B03E47" w:rsidRPr="000321E9" w:rsidRDefault="00B03E47" w:rsidP="00B03E47">
      <w:pPr>
        <w:spacing w:after="0" w:line="240" w:lineRule="auto"/>
        <w:ind w:left="5040"/>
        <w:jc w:val="right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 xml:space="preserve">           други подаци за контакт</w:t>
      </w:r>
    </w:p>
    <w:p w14:paraId="70BCA4FB" w14:textId="77777777" w:rsidR="00B03E47" w:rsidRPr="000321E9" w:rsidRDefault="00B03E47" w:rsidP="00B03E47">
      <w:pPr>
        <w:spacing w:after="0" w:line="240" w:lineRule="auto"/>
        <w:ind w:left="5040" w:hanging="5160"/>
        <w:rPr>
          <w:rFonts w:ascii="Times New Roman" w:eastAsia="Times New Roman" w:hAnsi="Times New Roman" w:cs="Times New Roman"/>
          <w:lang w:val="sr-Cyrl-CS"/>
        </w:rPr>
      </w:pPr>
      <w:r w:rsidRPr="000321E9">
        <w:rPr>
          <w:rFonts w:ascii="Times New Roman" w:eastAsia="Times New Roman" w:hAnsi="Times New Roman" w:cs="Times New Roman"/>
          <w:lang w:val="sr-Cyrl-CS"/>
        </w:rPr>
        <w:tab/>
      </w:r>
      <w:r w:rsidRPr="000321E9">
        <w:rPr>
          <w:rFonts w:ascii="Times New Roman" w:eastAsia="Times New Roman" w:hAnsi="Times New Roman" w:cs="Times New Roman"/>
          <w:lang w:val="sr-Cyrl-CS"/>
        </w:rPr>
        <w:tab/>
      </w:r>
    </w:p>
    <w:p w14:paraId="10122819" w14:textId="77777777" w:rsidR="00B03E47" w:rsidRPr="000321E9" w:rsidRDefault="00B03E47" w:rsidP="00B03E47">
      <w:pPr>
        <w:spacing w:after="0" w:line="240" w:lineRule="auto"/>
        <w:ind w:left="5040"/>
        <w:jc w:val="right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</w:rPr>
        <w:t xml:space="preserve">….................................................................                                                           </w:t>
      </w:r>
      <w:proofErr w:type="spellStart"/>
      <w:r w:rsidRPr="000321E9">
        <w:rPr>
          <w:rFonts w:ascii="Times New Roman" w:eastAsia="Times New Roman" w:hAnsi="Times New Roman" w:cs="Times New Roman"/>
        </w:rPr>
        <w:t>потпис</w:t>
      </w:r>
      <w:proofErr w:type="spellEnd"/>
    </w:p>
    <w:p w14:paraId="239904C0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  <w:b/>
        </w:rPr>
        <w:t xml:space="preserve"> 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Напомен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: </w:t>
      </w:r>
    </w:p>
    <w:p w14:paraId="40580008" w14:textId="77777777" w:rsidR="00B03E47" w:rsidRPr="000321E9" w:rsidRDefault="00B03E47" w:rsidP="00B03E47">
      <w:pPr>
        <w:numPr>
          <w:ilvl w:val="0"/>
          <w:numId w:val="22"/>
        </w:numPr>
        <w:spacing w:after="0" w:line="240" w:lineRule="auto"/>
        <w:ind w:right="150"/>
        <w:contextualSpacing/>
        <w:jc w:val="both"/>
        <w:rPr>
          <w:rFonts w:ascii="Times New Roman" w:eastAsia="Calibri" w:hAnsi="Times New Roman" w:cs="Times New Roman"/>
          <w:lang w:val="sr-Latn-RS"/>
        </w:rPr>
      </w:pPr>
      <w:r w:rsidRPr="000321E9">
        <w:rPr>
          <w:rFonts w:ascii="Times New Roman" w:eastAsia="Times New Roman" w:hAnsi="Times New Roman" w:cs="Times New Roman"/>
        </w:rPr>
        <w:t xml:space="preserve">У </w:t>
      </w:r>
      <w:proofErr w:type="spellStart"/>
      <w:r w:rsidRPr="000321E9">
        <w:rPr>
          <w:rFonts w:ascii="Times New Roman" w:eastAsia="Times New Roman" w:hAnsi="Times New Roman" w:cs="Times New Roman"/>
        </w:rPr>
        <w:t>жалби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се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мор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навести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одлук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кој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се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побиј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(</w:t>
      </w:r>
      <w:proofErr w:type="spellStart"/>
      <w:r w:rsidRPr="000321E9">
        <w:rPr>
          <w:rFonts w:ascii="Times New Roman" w:eastAsia="Times New Roman" w:hAnsi="Times New Roman" w:cs="Times New Roman"/>
        </w:rPr>
        <w:t>решење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, </w:t>
      </w:r>
      <w:proofErr w:type="spellStart"/>
      <w:r w:rsidRPr="000321E9">
        <w:rPr>
          <w:rFonts w:ascii="Times New Roman" w:eastAsia="Times New Roman" w:hAnsi="Times New Roman" w:cs="Times New Roman"/>
        </w:rPr>
        <w:t>закључак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, </w:t>
      </w:r>
      <w:proofErr w:type="spellStart"/>
      <w:r w:rsidRPr="000321E9">
        <w:rPr>
          <w:rFonts w:ascii="Times New Roman" w:eastAsia="Times New Roman" w:hAnsi="Times New Roman" w:cs="Times New Roman"/>
        </w:rPr>
        <w:t>обавештење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), </w:t>
      </w:r>
      <w:proofErr w:type="spellStart"/>
      <w:r w:rsidRPr="000321E9">
        <w:rPr>
          <w:rFonts w:ascii="Times New Roman" w:eastAsia="Times New Roman" w:hAnsi="Times New Roman" w:cs="Times New Roman"/>
        </w:rPr>
        <w:t>назив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орган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који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је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одлуку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донео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, </w:t>
      </w:r>
      <w:proofErr w:type="spellStart"/>
      <w:r w:rsidRPr="000321E9">
        <w:rPr>
          <w:rFonts w:ascii="Times New Roman" w:eastAsia="Times New Roman" w:hAnsi="Times New Roman" w:cs="Times New Roman"/>
        </w:rPr>
        <w:t>као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и </w:t>
      </w:r>
      <w:proofErr w:type="spellStart"/>
      <w:r w:rsidRPr="000321E9">
        <w:rPr>
          <w:rFonts w:ascii="Times New Roman" w:eastAsia="Times New Roman" w:hAnsi="Times New Roman" w:cs="Times New Roman"/>
        </w:rPr>
        <w:t>број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и </w:t>
      </w:r>
      <w:proofErr w:type="spellStart"/>
      <w:r w:rsidRPr="000321E9">
        <w:rPr>
          <w:rFonts w:ascii="Times New Roman" w:eastAsia="Times New Roman" w:hAnsi="Times New Roman" w:cs="Times New Roman"/>
        </w:rPr>
        <w:t>датум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одлуке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. </w:t>
      </w:r>
      <w:proofErr w:type="spellStart"/>
      <w:r w:rsidRPr="000321E9">
        <w:rPr>
          <w:rFonts w:ascii="Times New Roman" w:eastAsia="Times New Roman" w:hAnsi="Times New Roman" w:cs="Times New Roman"/>
        </w:rPr>
        <w:t>Довољно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је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д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жалилац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наведе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у </w:t>
      </w:r>
      <w:proofErr w:type="spellStart"/>
      <w:r w:rsidRPr="000321E9">
        <w:rPr>
          <w:rFonts w:ascii="Times New Roman" w:eastAsia="Times New Roman" w:hAnsi="Times New Roman" w:cs="Times New Roman"/>
        </w:rPr>
        <w:t>жалби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у </w:t>
      </w:r>
      <w:proofErr w:type="spellStart"/>
      <w:r w:rsidRPr="000321E9">
        <w:rPr>
          <w:rFonts w:ascii="Times New Roman" w:eastAsia="Times New Roman" w:hAnsi="Times New Roman" w:cs="Times New Roman"/>
        </w:rPr>
        <w:t>ком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погледу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је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незадовољан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одлуком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, с </w:t>
      </w:r>
      <w:proofErr w:type="spellStart"/>
      <w:r w:rsidRPr="000321E9">
        <w:rPr>
          <w:rFonts w:ascii="Times New Roman" w:eastAsia="Times New Roman" w:hAnsi="Times New Roman" w:cs="Times New Roman"/>
        </w:rPr>
        <w:t>тим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д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жалбу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не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мор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посебно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образложити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. </w:t>
      </w:r>
      <w:proofErr w:type="spellStart"/>
      <w:r w:rsidRPr="000321E9">
        <w:rPr>
          <w:rFonts w:ascii="Times New Roman" w:eastAsia="Times New Roman" w:hAnsi="Times New Roman" w:cs="Times New Roman"/>
        </w:rPr>
        <w:t>Ако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жалбу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изјављује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н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овом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обрасцу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, </w:t>
      </w:r>
      <w:proofErr w:type="spellStart"/>
      <w:r w:rsidRPr="000321E9">
        <w:rPr>
          <w:rFonts w:ascii="Times New Roman" w:eastAsia="Times New Roman" w:hAnsi="Times New Roman" w:cs="Times New Roman"/>
        </w:rPr>
        <w:t>додатно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образложење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proofErr w:type="gramStart"/>
      <w:r w:rsidRPr="000321E9">
        <w:rPr>
          <w:rFonts w:ascii="Times New Roman" w:eastAsia="Times New Roman" w:hAnsi="Times New Roman" w:cs="Times New Roman"/>
        </w:rPr>
        <w:t>може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 </w:t>
      </w:r>
      <w:proofErr w:type="spellStart"/>
      <w:r w:rsidRPr="000321E9">
        <w:rPr>
          <w:rFonts w:ascii="Times New Roman" w:eastAsia="Times New Roman" w:hAnsi="Times New Roman" w:cs="Times New Roman"/>
        </w:rPr>
        <w:t>посебно</w:t>
      </w:r>
      <w:proofErr w:type="spellEnd"/>
      <w:proofErr w:type="gram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приложити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. </w:t>
      </w:r>
    </w:p>
    <w:p w14:paraId="0B061B49" w14:textId="77777777" w:rsidR="00B03E47" w:rsidRPr="00B03E47" w:rsidRDefault="00B03E47" w:rsidP="00B03E47">
      <w:pPr>
        <w:numPr>
          <w:ilvl w:val="0"/>
          <w:numId w:val="22"/>
        </w:numPr>
        <w:spacing w:after="0" w:line="240" w:lineRule="auto"/>
        <w:ind w:right="150"/>
        <w:contextualSpacing/>
        <w:jc w:val="both"/>
        <w:rPr>
          <w:rFonts w:ascii="Times New Roman" w:eastAsia="Times New Roman" w:hAnsi="Times New Roman" w:cs="Times New Roman"/>
          <w:lang w:val="sr-Cyrl-RS"/>
        </w:rPr>
      </w:pPr>
      <w:r w:rsidRPr="000321E9">
        <w:rPr>
          <w:rFonts w:ascii="Times New Roman" w:eastAsia="Times New Roman" w:hAnsi="Times New Roman" w:cs="Times New Roman"/>
          <w:lang w:val="sr-Cyrl-RS"/>
        </w:rPr>
        <w:t>Уз жалбу обавезно приложити копију поднетог захтева и доказ о његовој предаји-упућивању органу, као и копију одлуке органа која се оспорава жалбом.</w:t>
      </w:r>
      <w:r w:rsidRPr="00B03E47">
        <w:rPr>
          <w:rFonts w:ascii="Times New Roman" w:eastAsia="Times New Roman" w:hAnsi="Times New Roman" w:cs="Times New Roman"/>
          <w:lang w:val="sr-Cyrl-RS"/>
        </w:rPr>
        <w:br w:type="page"/>
      </w:r>
    </w:p>
    <w:p w14:paraId="045173F9" w14:textId="77777777" w:rsidR="00B03E47" w:rsidRPr="00B03E47" w:rsidRDefault="00B03E47" w:rsidP="00B03E47">
      <w:pPr>
        <w:spacing w:after="0" w:line="240" w:lineRule="auto"/>
        <w:rPr>
          <w:rFonts w:ascii="Times New Roman" w:eastAsia="Calibri" w:hAnsi="Times New Roman" w:cs="Times New Roman"/>
          <w:sz w:val="18"/>
          <w:szCs w:val="18"/>
          <w:lang w:val="sr-Latn-RS"/>
        </w:rPr>
      </w:pPr>
    </w:p>
    <w:p w14:paraId="43DAD0A1" w14:textId="77777777" w:rsidR="00B03E47" w:rsidRPr="000321E9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</w:rPr>
      </w:pPr>
      <w:r w:rsidRPr="000321E9">
        <w:rPr>
          <w:rFonts w:ascii="Times New Roman" w:eastAsia="Times New Roman" w:hAnsi="Times New Roman" w:cs="Times New Roman"/>
          <w:b/>
        </w:rPr>
        <w:t xml:space="preserve">ЖАЛБА КАДА ОРГАН ВЛАСТИ </w:t>
      </w:r>
      <w:r w:rsidRPr="000321E9">
        <w:rPr>
          <w:rFonts w:ascii="Times New Roman" w:eastAsia="Times New Roman" w:hAnsi="Times New Roman" w:cs="Times New Roman"/>
          <w:b/>
          <w:u w:val="single"/>
        </w:rPr>
        <w:t xml:space="preserve">НИЈЕ ПОСТУПИО/ </w:t>
      </w:r>
      <w:proofErr w:type="spellStart"/>
      <w:r w:rsidRPr="000321E9">
        <w:rPr>
          <w:rFonts w:ascii="Times New Roman" w:eastAsia="Times New Roman" w:hAnsi="Times New Roman" w:cs="Times New Roman"/>
          <w:b/>
          <w:u w:val="single"/>
        </w:rPr>
        <w:t>није</w:t>
      </w:r>
      <w:proofErr w:type="spellEnd"/>
      <w:r w:rsidRPr="000321E9">
        <w:rPr>
          <w:rFonts w:ascii="Times New Roman" w:eastAsia="Times New Roman" w:hAnsi="Times New Roman" w:cs="Times New Roman"/>
          <w:b/>
          <w:u w:val="single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  <w:u w:val="single"/>
        </w:rPr>
        <w:t>поступио</w:t>
      </w:r>
      <w:proofErr w:type="spellEnd"/>
      <w:r w:rsidRPr="000321E9">
        <w:rPr>
          <w:rFonts w:ascii="Times New Roman" w:eastAsia="Times New Roman" w:hAnsi="Times New Roman" w:cs="Times New Roman"/>
          <w:b/>
          <w:u w:val="single"/>
        </w:rPr>
        <w:t xml:space="preserve"> у </w:t>
      </w:r>
      <w:proofErr w:type="spellStart"/>
      <w:r w:rsidRPr="000321E9">
        <w:rPr>
          <w:rFonts w:ascii="Times New Roman" w:eastAsia="Times New Roman" w:hAnsi="Times New Roman" w:cs="Times New Roman"/>
          <w:b/>
          <w:u w:val="single"/>
        </w:rPr>
        <w:t>целости</w:t>
      </w:r>
      <w:proofErr w:type="spellEnd"/>
      <w:r w:rsidRPr="000321E9">
        <w:rPr>
          <w:rFonts w:ascii="Times New Roman" w:eastAsia="Times New Roman" w:hAnsi="Times New Roman" w:cs="Times New Roman"/>
          <w:b/>
          <w:u w:val="single"/>
        </w:rPr>
        <w:t>/ ПО ЗАХТЕВУ</w:t>
      </w:r>
      <w:r w:rsidRPr="000321E9">
        <w:rPr>
          <w:rFonts w:ascii="Times New Roman" w:eastAsia="Times New Roman" w:hAnsi="Times New Roman" w:cs="Times New Roman"/>
          <w:b/>
        </w:rPr>
        <w:t xml:space="preserve"> ТРАЖИОЦА У </w:t>
      </w:r>
      <w:proofErr w:type="gramStart"/>
      <w:r w:rsidRPr="000321E9">
        <w:rPr>
          <w:rFonts w:ascii="Times New Roman" w:eastAsia="Times New Roman" w:hAnsi="Times New Roman" w:cs="Times New Roman"/>
          <w:b/>
        </w:rPr>
        <w:t>ЗАКОНСКОМ  РОКУ</w:t>
      </w:r>
      <w:proofErr w:type="gramEnd"/>
      <w:r w:rsidRPr="000321E9">
        <w:rPr>
          <w:rFonts w:ascii="Times New Roman" w:eastAsia="Times New Roman" w:hAnsi="Times New Roman" w:cs="Times New Roman"/>
          <w:b/>
        </w:rPr>
        <w:t xml:space="preserve">  (ЋУТАЊЕ УПРАВЕ)</w:t>
      </w:r>
    </w:p>
    <w:p w14:paraId="3C827AAB" w14:textId="77777777" w:rsidR="00B03E47" w:rsidRPr="000321E9" w:rsidRDefault="00B03E47" w:rsidP="00B03E47">
      <w:pPr>
        <w:spacing w:after="0" w:line="240" w:lineRule="auto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</w:rPr>
        <w:t xml:space="preserve">                 </w:t>
      </w:r>
    </w:p>
    <w:p w14:paraId="74A8C537" w14:textId="77777777" w:rsidR="00B03E47" w:rsidRPr="000321E9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b/>
        </w:rPr>
      </w:pPr>
      <w:r w:rsidRPr="000321E9">
        <w:rPr>
          <w:rFonts w:ascii="Times New Roman" w:eastAsia="Times New Roman" w:hAnsi="Times New Roman" w:cs="Times New Roman"/>
          <w:b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Повереник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за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информације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од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јавног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значаја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и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заштиту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података</w:t>
      </w:r>
      <w:proofErr w:type="spellEnd"/>
      <w:r w:rsidRPr="000321E9">
        <w:rPr>
          <w:rFonts w:ascii="Times New Roman" w:eastAsia="Times New Roman" w:hAnsi="Times New Roman" w:cs="Times New Roman"/>
          <w:b/>
        </w:rPr>
        <w:t xml:space="preserve"> о </w:t>
      </w:r>
      <w:proofErr w:type="spellStart"/>
      <w:r w:rsidRPr="000321E9">
        <w:rPr>
          <w:rFonts w:ascii="Times New Roman" w:eastAsia="Times New Roman" w:hAnsi="Times New Roman" w:cs="Times New Roman"/>
          <w:b/>
        </w:rPr>
        <w:t>личности</w:t>
      </w:r>
      <w:proofErr w:type="spellEnd"/>
    </w:p>
    <w:p w14:paraId="09A2B9AF" w14:textId="77777777" w:rsidR="00B03E47" w:rsidRPr="000321E9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lang w:val="sr-Cyrl-RS"/>
        </w:rPr>
      </w:pPr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Адрес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з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пошту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:  </w:t>
      </w:r>
      <w:proofErr w:type="spellStart"/>
      <w:r w:rsidRPr="000321E9">
        <w:rPr>
          <w:rFonts w:ascii="Times New Roman" w:eastAsia="Times New Roman" w:hAnsi="Times New Roman" w:cs="Times New Roman"/>
        </w:rPr>
        <w:t>Београд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, </w:t>
      </w:r>
      <w:r w:rsidRPr="000321E9">
        <w:rPr>
          <w:rFonts w:ascii="Times New Roman" w:eastAsia="Times New Roman" w:hAnsi="Times New Roman" w:cs="Times New Roman"/>
          <w:lang w:val="sr-Cyrl-RS"/>
        </w:rPr>
        <w:t>Булевар краља Александра бр. 15</w:t>
      </w:r>
    </w:p>
    <w:p w14:paraId="42BA14DD" w14:textId="77777777" w:rsidR="00B03E47" w:rsidRPr="000321E9" w:rsidRDefault="00B03E47" w:rsidP="00B03E47">
      <w:pPr>
        <w:spacing w:before="240" w:after="60" w:line="240" w:lineRule="auto"/>
        <w:outlineLvl w:val="4"/>
        <w:rPr>
          <w:rFonts w:ascii="Times New Roman" w:eastAsia="Times New Roman" w:hAnsi="Times New Roman" w:cs="Times New Roman"/>
          <w:b/>
          <w:bCs/>
          <w:iCs/>
        </w:rPr>
      </w:pPr>
    </w:p>
    <w:p w14:paraId="77BF3527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  <w:lang w:val="sr-Cyrl-RS"/>
        </w:rPr>
      </w:pPr>
      <w:r w:rsidRPr="000321E9">
        <w:rPr>
          <w:rFonts w:ascii="Times New Roman" w:eastAsia="Times New Roman" w:hAnsi="Times New Roman" w:cs="Times New Roman"/>
        </w:rPr>
        <w:t xml:space="preserve">У </w:t>
      </w:r>
      <w:proofErr w:type="spellStart"/>
      <w:r w:rsidRPr="000321E9">
        <w:rPr>
          <w:rFonts w:ascii="Times New Roman" w:eastAsia="Times New Roman" w:hAnsi="Times New Roman" w:cs="Times New Roman"/>
        </w:rPr>
        <w:t>складу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с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чланом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22. </w:t>
      </w:r>
      <w:proofErr w:type="spellStart"/>
      <w:r w:rsidRPr="000321E9">
        <w:rPr>
          <w:rFonts w:ascii="Times New Roman" w:eastAsia="Times New Roman" w:hAnsi="Times New Roman" w:cs="Times New Roman"/>
        </w:rPr>
        <w:t>Закон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о </w:t>
      </w:r>
      <w:proofErr w:type="spellStart"/>
      <w:r w:rsidRPr="000321E9">
        <w:rPr>
          <w:rFonts w:ascii="Times New Roman" w:eastAsia="Times New Roman" w:hAnsi="Times New Roman" w:cs="Times New Roman"/>
        </w:rPr>
        <w:t>слободном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приступу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информацијам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од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јавног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значај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0321E9">
        <w:rPr>
          <w:rFonts w:ascii="Times New Roman" w:eastAsia="Times New Roman" w:hAnsi="Times New Roman" w:cs="Times New Roman"/>
        </w:rPr>
        <w:t>подносим</w:t>
      </w:r>
      <w:proofErr w:type="spellEnd"/>
      <w:r w:rsidRPr="000321E9">
        <w:rPr>
          <w:rFonts w:ascii="Times New Roman" w:eastAsia="Times New Roman" w:hAnsi="Times New Roman" w:cs="Times New Roman"/>
        </w:rPr>
        <w:t>:</w:t>
      </w:r>
    </w:p>
    <w:p w14:paraId="7D671552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  <w:lang w:val="sr-Cyrl-RS"/>
        </w:rPr>
      </w:pPr>
    </w:p>
    <w:p w14:paraId="76A9EA3D" w14:textId="77777777" w:rsidR="00B03E47" w:rsidRPr="000321E9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</w:rPr>
      </w:pPr>
      <w:r w:rsidRPr="000321E9">
        <w:rPr>
          <w:rFonts w:ascii="Times New Roman" w:eastAsia="Times New Roman" w:hAnsi="Times New Roman" w:cs="Times New Roman"/>
          <w:b/>
          <w:lang w:val="it-IT"/>
        </w:rPr>
        <w:t>Ж</w:t>
      </w:r>
      <w:r w:rsidRPr="000321E9">
        <w:rPr>
          <w:rFonts w:ascii="Times New Roman" w:eastAsia="Times New Roman" w:hAnsi="Times New Roman" w:cs="Times New Roman"/>
          <w:b/>
        </w:rPr>
        <w:t xml:space="preserve"> </w:t>
      </w:r>
      <w:r w:rsidRPr="000321E9">
        <w:rPr>
          <w:rFonts w:ascii="Times New Roman" w:eastAsia="Times New Roman" w:hAnsi="Times New Roman" w:cs="Times New Roman"/>
          <w:b/>
          <w:lang w:val="it-IT"/>
        </w:rPr>
        <w:t>А</w:t>
      </w:r>
      <w:r w:rsidRPr="000321E9">
        <w:rPr>
          <w:rFonts w:ascii="Times New Roman" w:eastAsia="Times New Roman" w:hAnsi="Times New Roman" w:cs="Times New Roman"/>
          <w:b/>
        </w:rPr>
        <w:t xml:space="preserve"> </w:t>
      </w:r>
      <w:r w:rsidRPr="000321E9">
        <w:rPr>
          <w:rFonts w:ascii="Times New Roman" w:eastAsia="Times New Roman" w:hAnsi="Times New Roman" w:cs="Times New Roman"/>
          <w:b/>
          <w:lang w:val="it-IT"/>
        </w:rPr>
        <w:t>Л</w:t>
      </w:r>
      <w:r w:rsidRPr="000321E9">
        <w:rPr>
          <w:rFonts w:ascii="Times New Roman" w:eastAsia="Times New Roman" w:hAnsi="Times New Roman" w:cs="Times New Roman"/>
          <w:b/>
        </w:rPr>
        <w:t xml:space="preserve"> </w:t>
      </w:r>
      <w:r w:rsidRPr="000321E9">
        <w:rPr>
          <w:rFonts w:ascii="Times New Roman" w:eastAsia="Times New Roman" w:hAnsi="Times New Roman" w:cs="Times New Roman"/>
          <w:b/>
          <w:lang w:val="it-IT"/>
        </w:rPr>
        <w:t>Б</w:t>
      </w:r>
      <w:r w:rsidRPr="000321E9">
        <w:rPr>
          <w:rFonts w:ascii="Times New Roman" w:eastAsia="Times New Roman" w:hAnsi="Times New Roman" w:cs="Times New Roman"/>
          <w:b/>
        </w:rPr>
        <w:t xml:space="preserve"> </w:t>
      </w:r>
      <w:r w:rsidRPr="000321E9">
        <w:rPr>
          <w:rFonts w:ascii="Times New Roman" w:eastAsia="Times New Roman" w:hAnsi="Times New Roman" w:cs="Times New Roman"/>
          <w:b/>
          <w:lang w:val="it-IT"/>
        </w:rPr>
        <w:t>У</w:t>
      </w:r>
    </w:p>
    <w:p w14:paraId="6F8C2550" w14:textId="77777777" w:rsidR="00B03E47" w:rsidRPr="000321E9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  <w:lang w:val="it-IT"/>
        </w:rPr>
        <w:t>против</w:t>
      </w:r>
    </w:p>
    <w:p w14:paraId="6E805157" w14:textId="77777777" w:rsidR="00B03E47" w:rsidRPr="000321E9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</w:rPr>
        <w:t>..........................................................................................................................................................</w:t>
      </w:r>
    </w:p>
    <w:p w14:paraId="4BBD6A5F" w14:textId="77777777" w:rsidR="00B03E47" w:rsidRPr="000321E9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</w:rPr>
        <w:t xml:space="preserve">.......................................................................................................................................................... </w:t>
      </w:r>
    </w:p>
    <w:p w14:paraId="3CA68A6A" w14:textId="77777777" w:rsidR="00B03E47" w:rsidRPr="000321E9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i/>
        </w:rPr>
      </w:pPr>
      <w:r w:rsidRPr="000321E9">
        <w:rPr>
          <w:rFonts w:ascii="Times New Roman" w:eastAsia="Times New Roman" w:hAnsi="Times New Roman" w:cs="Times New Roman"/>
          <w:i/>
        </w:rPr>
        <w:t xml:space="preserve"> (</w:t>
      </w:r>
      <w:r w:rsidRPr="000321E9">
        <w:rPr>
          <w:rFonts w:ascii="Times New Roman" w:eastAsia="Times New Roman" w:hAnsi="Times New Roman" w:cs="Times New Roman"/>
          <w:i/>
          <w:lang w:val="it-IT"/>
        </w:rPr>
        <w:t>навести</w:t>
      </w:r>
      <w:r w:rsidRPr="000321E9">
        <w:rPr>
          <w:rFonts w:ascii="Times New Roman" w:eastAsia="Times New Roman" w:hAnsi="Times New Roman" w:cs="Times New Roman"/>
          <w:i/>
        </w:rPr>
        <w:t xml:space="preserve"> </w:t>
      </w:r>
      <w:r w:rsidRPr="000321E9">
        <w:rPr>
          <w:rFonts w:ascii="Times New Roman" w:eastAsia="Times New Roman" w:hAnsi="Times New Roman" w:cs="Times New Roman"/>
          <w:i/>
          <w:lang w:val="it-IT"/>
        </w:rPr>
        <w:t>назив</w:t>
      </w:r>
      <w:r w:rsidRPr="000321E9">
        <w:rPr>
          <w:rFonts w:ascii="Times New Roman" w:eastAsia="Times New Roman" w:hAnsi="Times New Roman" w:cs="Times New Roman"/>
          <w:i/>
        </w:rPr>
        <w:t xml:space="preserve"> </w:t>
      </w:r>
      <w:r w:rsidRPr="000321E9">
        <w:rPr>
          <w:rFonts w:ascii="Times New Roman" w:eastAsia="Times New Roman" w:hAnsi="Times New Roman" w:cs="Times New Roman"/>
          <w:i/>
          <w:lang w:val="it-IT"/>
        </w:rPr>
        <w:t>органа</w:t>
      </w:r>
      <w:r w:rsidRPr="000321E9">
        <w:rPr>
          <w:rFonts w:ascii="Times New Roman" w:eastAsia="Times New Roman" w:hAnsi="Times New Roman" w:cs="Times New Roman"/>
          <w:i/>
        </w:rPr>
        <w:t>)</w:t>
      </w:r>
    </w:p>
    <w:p w14:paraId="5C18DE6C" w14:textId="77777777" w:rsidR="00B03E47" w:rsidRPr="000321E9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  <w:i/>
        </w:rPr>
      </w:pPr>
    </w:p>
    <w:p w14:paraId="4119ADE0" w14:textId="77777777" w:rsidR="00B03E47" w:rsidRPr="000321E9" w:rsidRDefault="00B03E47" w:rsidP="00B03E47">
      <w:pPr>
        <w:spacing w:after="0" w:line="240" w:lineRule="auto"/>
        <w:jc w:val="center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  <w:lang w:val="it-IT"/>
        </w:rPr>
        <w:t>због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тог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што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орган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власти</w:t>
      </w:r>
      <w:r w:rsidRPr="000321E9">
        <w:rPr>
          <w:rFonts w:ascii="Times New Roman" w:eastAsia="Times New Roman" w:hAnsi="Times New Roman" w:cs="Times New Roman"/>
        </w:rPr>
        <w:t xml:space="preserve">: </w:t>
      </w:r>
    </w:p>
    <w:p w14:paraId="11303FA6" w14:textId="77777777" w:rsidR="00B03E47" w:rsidRPr="000321E9" w:rsidRDefault="00B03E47" w:rsidP="00B03E47">
      <w:pPr>
        <w:spacing w:after="0" w:line="240" w:lineRule="auto"/>
        <w:ind w:left="480"/>
        <w:jc w:val="center"/>
        <w:rPr>
          <w:rFonts w:ascii="Times New Roman" w:eastAsia="Times New Roman" w:hAnsi="Times New Roman" w:cs="Times New Roman"/>
          <w:b/>
        </w:rPr>
      </w:pPr>
      <w:r w:rsidRPr="000321E9">
        <w:rPr>
          <w:rFonts w:ascii="Times New Roman" w:eastAsia="Times New Roman" w:hAnsi="Times New Roman" w:cs="Times New Roman"/>
          <w:b/>
          <w:lang w:val="it-IT"/>
        </w:rPr>
        <w:t>није</w:t>
      </w:r>
      <w:r w:rsidRPr="000321E9">
        <w:rPr>
          <w:rFonts w:ascii="Times New Roman" w:eastAsia="Times New Roman" w:hAnsi="Times New Roman" w:cs="Times New Roman"/>
          <w:b/>
        </w:rPr>
        <w:t xml:space="preserve"> </w:t>
      </w:r>
      <w:r w:rsidRPr="000321E9">
        <w:rPr>
          <w:rFonts w:ascii="Times New Roman" w:eastAsia="Times New Roman" w:hAnsi="Times New Roman" w:cs="Times New Roman"/>
          <w:b/>
          <w:lang w:val="it-IT"/>
        </w:rPr>
        <w:t>поступио</w:t>
      </w:r>
      <w:r w:rsidRPr="000321E9">
        <w:rPr>
          <w:rFonts w:ascii="Times New Roman" w:eastAsia="Times New Roman" w:hAnsi="Times New Roman" w:cs="Times New Roman"/>
          <w:b/>
        </w:rPr>
        <w:t xml:space="preserve"> </w:t>
      </w:r>
      <w:r w:rsidRPr="000321E9">
        <w:rPr>
          <w:rFonts w:ascii="Times New Roman" w:eastAsia="Times New Roman" w:hAnsi="Times New Roman" w:cs="Times New Roman"/>
        </w:rPr>
        <w:t xml:space="preserve">/ </w:t>
      </w:r>
      <w:r w:rsidRPr="000321E9">
        <w:rPr>
          <w:rFonts w:ascii="Times New Roman" w:eastAsia="Times New Roman" w:hAnsi="Times New Roman" w:cs="Times New Roman"/>
          <w:b/>
          <w:lang w:val="it-IT"/>
        </w:rPr>
        <w:t>није</w:t>
      </w:r>
      <w:r w:rsidRPr="000321E9">
        <w:rPr>
          <w:rFonts w:ascii="Times New Roman" w:eastAsia="Times New Roman" w:hAnsi="Times New Roman" w:cs="Times New Roman"/>
          <w:b/>
        </w:rPr>
        <w:t xml:space="preserve"> </w:t>
      </w:r>
      <w:r w:rsidRPr="000321E9">
        <w:rPr>
          <w:rFonts w:ascii="Times New Roman" w:eastAsia="Times New Roman" w:hAnsi="Times New Roman" w:cs="Times New Roman"/>
          <w:b/>
          <w:lang w:val="it-IT"/>
        </w:rPr>
        <w:t>поступио</w:t>
      </w:r>
      <w:r w:rsidRPr="000321E9">
        <w:rPr>
          <w:rFonts w:ascii="Times New Roman" w:eastAsia="Times New Roman" w:hAnsi="Times New Roman" w:cs="Times New Roman"/>
          <w:b/>
        </w:rPr>
        <w:t xml:space="preserve"> </w:t>
      </w:r>
      <w:r w:rsidRPr="000321E9">
        <w:rPr>
          <w:rFonts w:ascii="Times New Roman" w:eastAsia="Times New Roman" w:hAnsi="Times New Roman" w:cs="Times New Roman"/>
          <w:b/>
          <w:lang w:val="it-IT"/>
        </w:rPr>
        <w:t>у</w:t>
      </w:r>
      <w:r w:rsidRPr="000321E9">
        <w:rPr>
          <w:rFonts w:ascii="Times New Roman" w:eastAsia="Times New Roman" w:hAnsi="Times New Roman" w:cs="Times New Roman"/>
          <w:b/>
        </w:rPr>
        <w:t xml:space="preserve"> </w:t>
      </w:r>
      <w:r w:rsidRPr="000321E9">
        <w:rPr>
          <w:rFonts w:ascii="Times New Roman" w:eastAsia="Times New Roman" w:hAnsi="Times New Roman" w:cs="Times New Roman"/>
          <w:b/>
          <w:lang w:val="it-IT"/>
        </w:rPr>
        <w:t>целости</w:t>
      </w:r>
      <w:r w:rsidRPr="000321E9">
        <w:rPr>
          <w:rFonts w:ascii="Times New Roman" w:eastAsia="Times New Roman" w:hAnsi="Times New Roman" w:cs="Times New Roman"/>
          <w:b/>
        </w:rPr>
        <w:t xml:space="preserve"> </w:t>
      </w:r>
      <w:r w:rsidRPr="000321E9">
        <w:rPr>
          <w:rFonts w:ascii="Times New Roman" w:eastAsia="Times New Roman" w:hAnsi="Times New Roman" w:cs="Times New Roman"/>
        </w:rPr>
        <w:t xml:space="preserve">/  </w:t>
      </w:r>
      <w:r w:rsidRPr="000321E9">
        <w:rPr>
          <w:rFonts w:ascii="Times New Roman" w:eastAsia="Times New Roman" w:hAnsi="Times New Roman" w:cs="Times New Roman"/>
          <w:b/>
          <w:lang w:val="it-IT"/>
        </w:rPr>
        <w:t>у</w:t>
      </w:r>
      <w:r w:rsidRPr="000321E9">
        <w:rPr>
          <w:rFonts w:ascii="Times New Roman" w:eastAsia="Times New Roman" w:hAnsi="Times New Roman" w:cs="Times New Roman"/>
          <w:b/>
        </w:rPr>
        <w:t xml:space="preserve"> </w:t>
      </w:r>
      <w:r w:rsidRPr="000321E9">
        <w:rPr>
          <w:rFonts w:ascii="Times New Roman" w:eastAsia="Times New Roman" w:hAnsi="Times New Roman" w:cs="Times New Roman"/>
          <w:b/>
          <w:lang w:val="it-IT"/>
        </w:rPr>
        <w:t>законском</w:t>
      </w:r>
      <w:r w:rsidRPr="000321E9">
        <w:rPr>
          <w:rFonts w:ascii="Times New Roman" w:eastAsia="Times New Roman" w:hAnsi="Times New Roman" w:cs="Times New Roman"/>
          <w:b/>
        </w:rPr>
        <w:t xml:space="preserve"> </w:t>
      </w:r>
      <w:r w:rsidRPr="000321E9">
        <w:rPr>
          <w:rFonts w:ascii="Times New Roman" w:eastAsia="Times New Roman" w:hAnsi="Times New Roman" w:cs="Times New Roman"/>
          <w:b/>
          <w:lang w:val="it-IT"/>
        </w:rPr>
        <w:t>року</w:t>
      </w:r>
    </w:p>
    <w:p w14:paraId="03066B8C" w14:textId="77777777" w:rsidR="00B03E47" w:rsidRPr="000321E9" w:rsidRDefault="00B03E47" w:rsidP="00B03E47">
      <w:pPr>
        <w:spacing w:after="0" w:line="240" w:lineRule="auto"/>
        <w:ind w:left="360"/>
        <w:rPr>
          <w:rFonts w:ascii="Times New Roman" w:eastAsia="Times New Roman" w:hAnsi="Times New Roman" w:cs="Times New Roman"/>
          <w:i/>
        </w:rPr>
      </w:pPr>
      <w:r w:rsidRPr="000321E9">
        <w:rPr>
          <w:rFonts w:ascii="Times New Roman" w:eastAsia="Times New Roman" w:hAnsi="Times New Roman" w:cs="Times New Roman"/>
          <w:i/>
        </w:rPr>
        <w:t xml:space="preserve">                                  (</w:t>
      </w:r>
      <w:proofErr w:type="gramStart"/>
      <w:r w:rsidRPr="000321E9">
        <w:rPr>
          <w:rFonts w:ascii="Times New Roman" w:eastAsia="Times New Roman" w:hAnsi="Times New Roman" w:cs="Times New Roman"/>
          <w:i/>
          <w:lang w:val="it-IT"/>
        </w:rPr>
        <w:t>подвући</w:t>
      </w:r>
      <w:r w:rsidRPr="000321E9">
        <w:rPr>
          <w:rFonts w:ascii="Times New Roman" w:eastAsia="Times New Roman" w:hAnsi="Times New Roman" w:cs="Times New Roman"/>
          <w:i/>
        </w:rPr>
        <w:t xml:space="preserve">  </w:t>
      </w:r>
      <w:r w:rsidRPr="000321E9">
        <w:rPr>
          <w:rFonts w:ascii="Times New Roman" w:eastAsia="Times New Roman" w:hAnsi="Times New Roman" w:cs="Times New Roman"/>
          <w:i/>
          <w:lang w:val="it-IT"/>
        </w:rPr>
        <w:t>због</w:t>
      </w:r>
      <w:proofErr w:type="gramEnd"/>
      <w:r w:rsidRPr="000321E9">
        <w:rPr>
          <w:rFonts w:ascii="Times New Roman" w:eastAsia="Times New Roman" w:hAnsi="Times New Roman" w:cs="Times New Roman"/>
          <w:i/>
        </w:rPr>
        <w:t xml:space="preserve"> </w:t>
      </w:r>
      <w:r w:rsidRPr="000321E9">
        <w:rPr>
          <w:rFonts w:ascii="Times New Roman" w:eastAsia="Times New Roman" w:hAnsi="Times New Roman" w:cs="Times New Roman"/>
          <w:i/>
          <w:lang w:val="it-IT"/>
        </w:rPr>
        <w:t>чега</w:t>
      </w:r>
      <w:r w:rsidRPr="000321E9">
        <w:rPr>
          <w:rFonts w:ascii="Times New Roman" w:eastAsia="Times New Roman" w:hAnsi="Times New Roman" w:cs="Times New Roman"/>
          <w:i/>
        </w:rPr>
        <w:t xml:space="preserve"> </w:t>
      </w:r>
      <w:r w:rsidRPr="000321E9">
        <w:rPr>
          <w:rFonts w:ascii="Times New Roman" w:eastAsia="Times New Roman" w:hAnsi="Times New Roman" w:cs="Times New Roman"/>
          <w:i/>
          <w:lang w:val="it-IT"/>
        </w:rPr>
        <w:t>се</w:t>
      </w:r>
      <w:r w:rsidRPr="000321E9">
        <w:rPr>
          <w:rFonts w:ascii="Times New Roman" w:eastAsia="Times New Roman" w:hAnsi="Times New Roman" w:cs="Times New Roman"/>
          <w:i/>
        </w:rPr>
        <w:t xml:space="preserve"> </w:t>
      </w:r>
      <w:r w:rsidRPr="000321E9">
        <w:rPr>
          <w:rFonts w:ascii="Times New Roman" w:eastAsia="Times New Roman" w:hAnsi="Times New Roman" w:cs="Times New Roman"/>
          <w:i/>
          <w:lang w:val="it-IT"/>
        </w:rPr>
        <w:t>изјављује</w:t>
      </w:r>
      <w:r w:rsidRPr="000321E9">
        <w:rPr>
          <w:rFonts w:ascii="Times New Roman" w:eastAsia="Times New Roman" w:hAnsi="Times New Roman" w:cs="Times New Roman"/>
          <w:i/>
        </w:rPr>
        <w:t xml:space="preserve"> </w:t>
      </w:r>
      <w:r w:rsidRPr="000321E9">
        <w:rPr>
          <w:rFonts w:ascii="Times New Roman" w:eastAsia="Times New Roman" w:hAnsi="Times New Roman" w:cs="Times New Roman"/>
          <w:i/>
          <w:lang w:val="it-IT"/>
        </w:rPr>
        <w:t>жалба</w:t>
      </w:r>
      <w:r w:rsidRPr="000321E9">
        <w:rPr>
          <w:rFonts w:ascii="Times New Roman" w:eastAsia="Times New Roman" w:hAnsi="Times New Roman" w:cs="Times New Roman"/>
          <w:i/>
        </w:rPr>
        <w:t>)</w:t>
      </w:r>
    </w:p>
    <w:p w14:paraId="28587BBB" w14:textId="77777777" w:rsidR="00B03E47" w:rsidRPr="000321E9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i/>
        </w:rPr>
      </w:pPr>
    </w:p>
    <w:p w14:paraId="658F6C4E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  <w:lang w:val="it-IT"/>
        </w:rPr>
        <w:t>по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мом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захтеву</w:t>
      </w:r>
      <w:r w:rsidRPr="000321E9">
        <w:rPr>
          <w:rFonts w:ascii="Times New Roman" w:eastAsia="Times New Roman" w:hAnsi="Times New Roman" w:cs="Times New Roman"/>
        </w:rPr>
        <w:t xml:space="preserve">  </w:t>
      </w:r>
      <w:r w:rsidRPr="000321E9">
        <w:rPr>
          <w:rFonts w:ascii="Times New Roman" w:eastAsia="Times New Roman" w:hAnsi="Times New Roman" w:cs="Times New Roman"/>
          <w:lang w:val="it-IT"/>
        </w:rPr>
        <w:t>з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слободан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приступ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информацијам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од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јавног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значај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кој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сам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поднео</w:t>
      </w:r>
      <w:r w:rsidRPr="000321E9">
        <w:rPr>
          <w:rFonts w:ascii="Times New Roman" w:eastAsia="Times New Roman" w:hAnsi="Times New Roman" w:cs="Times New Roman"/>
        </w:rPr>
        <w:t xml:space="preserve">  </w:t>
      </w:r>
      <w:r w:rsidRPr="000321E9">
        <w:rPr>
          <w:rFonts w:ascii="Times New Roman" w:eastAsia="Times New Roman" w:hAnsi="Times New Roman" w:cs="Times New Roman"/>
          <w:lang w:val="it-IT"/>
        </w:rPr>
        <w:t>том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органу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дана</w:t>
      </w:r>
      <w:r w:rsidRPr="000321E9">
        <w:rPr>
          <w:rFonts w:ascii="Times New Roman" w:eastAsia="Times New Roman" w:hAnsi="Times New Roman" w:cs="Times New Roman"/>
          <w:lang w:val="sr-Cyrl-RS"/>
        </w:rPr>
        <w:t xml:space="preserve"> </w:t>
      </w:r>
      <w:r w:rsidRPr="000321E9">
        <w:rPr>
          <w:rFonts w:ascii="Times New Roman" w:eastAsia="Times New Roman" w:hAnsi="Times New Roman" w:cs="Times New Roman"/>
        </w:rPr>
        <w:t xml:space="preserve">….................... </w:t>
      </w:r>
      <w:r w:rsidRPr="000321E9">
        <w:rPr>
          <w:rFonts w:ascii="Times New Roman" w:eastAsia="Times New Roman" w:hAnsi="Times New Roman" w:cs="Times New Roman"/>
          <w:lang w:val="it-IT"/>
        </w:rPr>
        <w:t>године</w:t>
      </w:r>
      <w:r w:rsidRPr="000321E9">
        <w:rPr>
          <w:rFonts w:ascii="Times New Roman" w:eastAsia="Times New Roman" w:hAnsi="Times New Roman" w:cs="Times New Roman"/>
        </w:rPr>
        <w:t xml:space="preserve">, </w:t>
      </w:r>
      <w:r w:rsidRPr="000321E9">
        <w:rPr>
          <w:rFonts w:ascii="Times New Roman" w:eastAsia="Times New Roman" w:hAnsi="Times New Roman" w:cs="Times New Roman"/>
          <w:lang w:val="it-IT"/>
        </w:rPr>
        <w:t>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којим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сам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тражио</w:t>
      </w:r>
      <w:r w:rsidRPr="000321E9">
        <w:rPr>
          <w:rFonts w:ascii="Times New Roman" w:eastAsia="Times New Roman" w:hAnsi="Times New Roman" w:cs="Times New Roman"/>
        </w:rPr>
        <w:t>/</w:t>
      </w:r>
      <w:r w:rsidRPr="000321E9">
        <w:rPr>
          <w:rFonts w:ascii="Times New Roman" w:eastAsia="Times New Roman" w:hAnsi="Times New Roman" w:cs="Times New Roman"/>
          <w:lang w:val="it-IT"/>
        </w:rPr>
        <w:t>л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д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м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се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у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складу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с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Законом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о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слободном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приступу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информацијам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од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јавног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значај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омогућ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 xml:space="preserve">увид </w:t>
      </w:r>
      <w:r w:rsidRPr="000321E9">
        <w:rPr>
          <w:rFonts w:ascii="Times New Roman" w:eastAsia="Times New Roman" w:hAnsi="Times New Roman" w:cs="Times New Roman"/>
        </w:rPr>
        <w:t xml:space="preserve">- </w:t>
      </w:r>
      <w:r w:rsidRPr="000321E9">
        <w:rPr>
          <w:rFonts w:ascii="Times New Roman" w:eastAsia="Times New Roman" w:hAnsi="Times New Roman" w:cs="Times New Roman"/>
          <w:lang w:val="it-IT"/>
        </w:rPr>
        <w:t>копиј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документ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кој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садрж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информације</w:t>
      </w:r>
      <w:r w:rsidRPr="000321E9">
        <w:rPr>
          <w:rFonts w:ascii="Times New Roman" w:eastAsia="Times New Roman" w:hAnsi="Times New Roman" w:cs="Times New Roman"/>
        </w:rPr>
        <w:t xml:space="preserve">  </w:t>
      </w:r>
      <w:r w:rsidRPr="000321E9">
        <w:rPr>
          <w:rFonts w:ascii="Times New Roman" w:eastAsia="Times New Roman" w:hAnsi="Times New Roman" w:cs="Times New Roman"/>
          <w:lang w:val="it-IT"/>
        </w:rPr>
        <w:t>о</w:t>
      </w:r>
      <w:r w:rsidRPr="000321E9">
        <w:rPr>
          <w:rFonts w:ascii="Times New Roman" w:eastAsia="Times New Roman" w:hAnsi="Times New Roman" w:cs="Times New Roman"/>
        </w:rPr>
        <w:t>/</w:t>
      </w:r>
      <w:r w:rsidRPr="000321E9">
        <w:rPr>
          <w:rFonts w:ascii="Times New Roman" w:eastAsia="Times New Roman" w:hAnsi="Times New Roman" w:cs="Times New Roman"/>
          <w:lang w:val="it-IT"/>
        </w:rPr>
        <w:t>у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вез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са</w:t>
      </w:r>
      <w:r w:rsidRPr="000321E9">
        <w:rPr>
          <w:rFonts w:ascii="Times New Roman" w:eastAsia="Times New Roman" w:hAnsi="Times New Roman" w:cs="Times New Roman"/>
        </w:rPr>
        <w:t xml:space="preserve"> :</w:t>
      </w:r>
    </w:p>
    <w:p w14:paraId="4A3AE618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</w:rPr>
        <w:t>..........................................................................................................................................................</w:t>
      </w:r>
    </w:p>
    <w:p w14:paraId="509A06ED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</w:rPr>
        <w:t>..........................................................................................................................................................</w:t>
      </w:r>
    </w:p>
    <w:p w14:paraId="400894A1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</w:rPr>
        <w:t>..........................................................................................................................................................</w:t>
      </w:r>
    </w:p>
    <w:p w14:paraId="243AB8DC" w14:textId="77777777" w:rsidR="00B03E47" w:rsidRPr="000321E9" w:rsidRDefault="00B03E47" w:rsidP="00B03E47">
      <w:pPr>
        <w:spacing w:after="0" w:line="240" w:lineRule="auto"/>
        <w:jc w:val="both"/>
        <w:rPr>
          <w:rFonts w:ascii="Times New Roman" w:eastAsia="Times New Roman" w:hAnsi="Times New Roman" w:cs="Times New Roman"/>
          <w:i/>
        </w:rPr>
      </w:pPr>
      <w:r w:rsidRPr="000321E9">
        <w:rPr>
          <w:rFonts w:ascii="Times New Roman" w:eastAsia="Times New Roman" w:hAnsi="Times New Roman" w:cs="Times New Roman"/>
        </w:rPr>
        <w:t xml:space="preserve">                                   </w:t>
      </w:r>
      <w:r w:rsidRPr="000321E9">
        <w:rPr>
          <w:rFonts w:ascii="Times New Roman" w:eastAsia="Times New Roman" w:hAnsi="Times New Roman" w:cs="Times New Roman"/>
          <w:i/>
        </w:rPr>
        <w:t>(</w:t>
      </w:r>
      <w:r w:rsidRPr="000321E9">
        <w:rPr>
          <w:rFonts w:ascii="Times New Roman" w:eastAsia="Times New Roman" w:hAnsi="Times New Roman" w:cs="Times New Roman"/>
          <w:i/>
          <w:lang w:val="it-IT"/>
        </w:rPr>
        <w:t>навести</w:t>
      </w:r>
      <w:r w:rsidRPr="000321E9">
        <w:rPr>
          <w:rFonts w:ascii="Times New Roman" w:eastAsia="Times New Roman" w:hAnsi="Times New Roman" w:cs="Times New Roman"/>
          <w:i/>
        </w:rPr>
        <w:t xml:space="preserve"> </w:t>
      </w:r>
      <w:r w:rsidRPr="000321E9">
        <w:rPr>
          <w:rFonts w:ascii="Times New Roman" w:eastAsia="Times New Roman" w:hAnsi="Times New Roman" w:cs="Times New Roman"/>
          <w:i/>
          <w:lang w:val="it-IT"/>
        </w:rPr>
        <w:t>податке</w:t>
      </w:r>
      <w:r w:rsidRPr="000321E9">
        <w:rPr>
          <w:rFonts w:ascii="Times New Roman" w:eastAsia="Times New Roman" w:hAnsi="Times New Roman" w:cs="Times New Roman"/>
          <w:i/>
        </w:rPr>
        <w:t xml:space="preserve"> </w:t>
      </w:r>
      <w:r w:rsidRPr="000321E9">
        <w:rPr>
          <w:rFonts w:ascii="Times New Roman" w:eastAsia="Times New Roman" w:hAnsi="Times New Roman" w:cs="Times New Roman"/>
          <w:i/>
          <w:lang w:val="it-IT"/>
        </w:rPr>
        <w:t>о</w:t>
      </w:r>
      <w:r w:rsidRPr="000321E9">
        <w:rPr>
          <w:rFonts w:ascii="Times New Roman" w:eastAsia="Times New Roman" w:hAnsi="Times New Roman" w:cs="Times New Roman"/>
          <w:i/>
        </w:rPr>
        <w:t xml:space="preserve"> </w:t>
      </w:r>
      <w:r w:rsidRPr="000321E9">
        <w:rPr>
          <w:rFonts w:ascii="Times New Roman" w:eastAsia="Times New Roman" w:hAnsi="Times New Roman" w:cs="Times New Roman"/>
          <w:i/>
          <w:lang w:val="it-IT"/>
        </w:rPr>
        <w:t>захтеву</w:t>
      </w:r>
      <w:r w:rsidRPr="000321E9">
        <w:rPr>
          <w:rFonts w:ascii="Times New Roman" w:eastAsia="Times New Roman" w:hAnsi="Times New Roman" w:cs="Times New Roman"/>
          <w:i/>
        </w:rPr>
        <w:t xml:space="preserve"> </w:t>
      </w:r>
      <w:r w:rsidRPr="000321E9">
        <w:rPr>
          <w:rFonts w:ascii="Times New Roman" w:eastAsia="Times New Roman" w:hAnsi="Times New Roman" w:cs="Times New Roman"/>
          <w:i/>
          <w:lang w:val="it-IT"/>
        </w:rPr>
        <w:t>и</w:t>
      </w:r>
      <w:r w:rsidRPr="000321E9">
        <w:rPr>
          <w:rFonts w:ascii="Times New Roman" w:eastAsia="Times New Roman" w:hAnsi="Times New Roman" w:cs="Times New Roman"/>
          <w:i/>
        </w:rPr>
        <w:t xml:space="preserve"> </w:t>
      </w:r>
      <w:r w:rsidRPr="000321E9">
        <w:rPr>
          <w:rFonts w:ascii="Times New Roman" w:eastAsia="Times New Roman" w:hAnsi="Times New Roman" w:cs="Times New Roman"/>
          <w:i/>
          <w:lang w:val="it-IT"/>
        </w:rPr>
        <w:t>информацији</w:t>
      </w:r>
      <w:r w:rsidRPr="000321E9">
        <w:rPr>
          <w:rFonts w:ascii="Times New Roman" w:eastAsia="Times New Roman" w:hAnsi="Times New Roman" w:cs="Times New Roman"/>
          <w:i/>
        </w:rPr>
        <w:t>/</w:t>
      </w:r>
      <w:r w:rsidRPr="000321E9">
        <w:rPr>
          <w:rFonts w:ascii="Times New Roman" w:eastAsia="Times New Roman" w:hAnsi="Times New Roman" w:cs="Times New Roman"/>
          <w:i/>
          <w:lang w:val="it-IT"/>
        </w:rPr>
        <w:t>ама</w:t>
      </w:r>
      <w:r w:rsidRPr="000321E9">
        <w:rPr>
          <w:rFonts w:ascii="Times New Roman" w:eastAsia="Times New Roman" w:hAnsi="Times New Roman" w:cs="Times New Roman"/>
          <w:i/>
        </w:rPr>
        <w:t>)</w:t>
      </w:r>
    </w:p>
    <w:p w14:paraId="7BD297A0" w14:textId="77777777" w:rsidR="00B03E47" w:rsidRPr="000321E9" w:rsidRDefault="00B03E47" w:rsidP="00B03E47">
      <w:pPr>
        <w:spacing w:after="0" w:line="240" w:lineRule="auto"/>
        <w:rPr>
          <w:rFonts w:ascii="Times New Roman" w:eastAsia="Times New Roman" w:hAnsi="Times New Roman" w:cs="Times New Roman"/>
        </w:rPr>
      </w:pPr>
    </w:p>
    <w:p w14:paraId="590FCECF" w14:textId="77777777" w:rsidR="00B03E47" w:rsidRPr="000321E9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  <w:lang w:val="it-IT"/>
        </w:rPr>
        <w:t>Н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основу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изнетог</w:t>
      </w:r>
      <w:r w:rsidRPr="000321E9">
        <w:rPr>
          <w:rFonts w:ascii="Times New Roman" w:eastAsia="Times New Roman" w:hAnsi="Times New Roman" w:cs="Times New Roman"/>
        </w:rPr>
        <w:t xml:space="preserve">, </w:t>
      </w:r>
      <w:r w:rsidRPr="000321E9">
        <w:rPr>
          <w:rFonts w:ascii="Times New Roman" w:eastAsia="Times New Roman" w:hAnsi="Times New Roman" w:cs="Times New Roman"/>
          <w:lang w:val="it-IT"/>
        </w:rPr>
        <w:t>предлажем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д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Повереник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уваж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моју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жалбу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омогућ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м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приступ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траженој</w:t>
      </w:r>
      <w:r w:rsidRPr="000321E9">
        <w:rPr>
          <w:rFonts w:ascii="Times New Roman" w:eastAsia="Times New Roman" w:hAnsi="Times New Roman" w:cs="Times New Roman"/>
        </w:rPr>
        <w:t>/</w:t>
      </w:r>
      <w:r w:rsidRPr="000321E9">
        <w:rPr>
          <w:rFonts w:ascii="Times New Roman" w:eastAsia="Times New Roman" w:hAnsi="Times New Roman" w:cs="Times New Roman"/>
          <w:lang w:val="it-IT"/>
        </w:rPr>
        <w:t>им</w:t>
      </w:r>
      <w:r w:rsidRPr="000321E9">
        <w:rPr>
          <w:rFonts w:ascii="Times New Roman" w:eastAsia="Times New Roman" w:hAnsi="Times New Roman" w:cs="Times New Roman"/>
        </w:rPr>
        <w:t xml:space="preserve">  </w:t>
      </w:r>
      <w:r w:rsidRPr="000321E9">
        <w:rPr>
          <w:rFonts w:ascii="Times New Roman" w:eastAsia="Times New Roman" w:hAnsi="Times New Roman" w:cs="Times New Roman"/>
          <w:lang w:val="it-IT"/>
        </w:rPr>
        <w:t>информацији</w:t>
      </w:r>
      <w:r w:rsidRPr="000321E9">
        <w:rPr>
          <w:rFonts w:ascii="Times New Roman" w:eastAsia="Times New Roman" w:hAnsi="Times New Roman" w:cs="Times New Roman"/>
        </w:rPr>
        <w:t>/</w:t>
      </w:r>
      <w:r w:rsidRPr="000321E9">
        <w:rPr>
          <w:rFonts w:ascii="Times New Roman" w:eastAsia="Times New Roman" w:hAnsi="Times New Roman" w:cs="Times New Roman"/>
          <w:lang w:val="it-IT"/>
        </w:rPr>
        <w:t>ма</w:t>
      </w:r>
      <w:r w:rsidRPr="000321E9">
        <w:rPr>
          <w:rFonts w:ascii="Times New Roman" w:eastAsia="Times New Roman" w:hAnsi="Times New Roman" w:cs="Times New Roman"/>
        </w:rPr>
        <w:t>.</w:t>
      </w:r>
    </w:p>
    <w:p w14:paraId="4E7DB470" w14:textId="77777777" w:rsidR="00B03E47" w:rsidRPr="000321E9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  <w:lang w:val="it-IT"/>
        </w:rPr>
        <w:t>Као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доказ</w:t>
      </w:r>
      <w:r w:rsidRPr="000321E9">
        <w:rPr>
          <w:rFonts w:ascii="Times New Roman" w:eastAsia="Times New Roman" w:hAnsi="Times New Roman" w:cs="Times New Roman"/>
        </w:rPr>
        <w:t xml:space="preserve">, </w:t>
      </w:r>
      <w:r w:rsidRPr="000321E9">
        <w:rPr>
          <w:rFonts w:ascii="Times New Roman" w:eastAsia="Times New Roman" w:hAnsi="Times New Roman" w:cs="Times New Roman"/>
          <w:lang w:val="it-IT"/>
        </w:rPr>
        <w:t>уз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жалбу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достављам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копију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захтев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с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доказом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о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предај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органу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власти</w:t>
      </w:r>
      <w:r w:rsidRPr="000321E9">
        <w:rPr>
          <w:rFonts w:ascii="Times New Roman" w:eastAsia="Times New Roman" w:hAnsi="Times New Roman" w:cs="Times New Roman"/>
        </w:rPr>
        <w:t>.</w:t>
      </w:r>
    </w:p>
    <w:p w14:paraId="47801357" w14:textId="77777777" w:rsidR="00B03E47" w:rsidRPr="000321E9" w:rsidRDefault="00B03E47" w:rsidP="00B03E47">
      <w:pPr>
        <w:spacing w:after="0" w:line="240" w:lineRule="auto"/>
        <w:ind w:left="5040"/>
        <w:jc w:val="right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</w:rPr>
        <w:t xml:space="preserve">        </w:t>
      </w:r>
    </w:p>
    <w:p w14:paraId="1772C49A" w14:textId="77777777" w:rsidR="00B03E47" w:rsidRPr="000321E9" w:rsidRDefault="00B03E47" w:rsidP="00B03E47">
      <w:pPr>
        <w:spacing w:after="0" w:line="240" w:lineRule="auto"/>
        <w:ind w:left="5040"/>
        <w:jc w:val="center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</w:rPr>
        <w:t xml:space="preserve">        .............................................................</w:t>
      </w:r>
    </w:p>
    <w:p w14:paraId="28ED132D" w14:textId="77777777" w:rsidR="00B03E47" w:rsidRPr="000321E9" w:rsidRDefault="00B03E47" w:rsidP="00B03E47">
      <w:pPr>
        <w:spacing w:after="0" w:line="240" w:lineRule="auto"/>
        <w:ind w:left="5040"/>
        <w:jc w:val="right"/>
        <w:rPr>
          <w:rFonts w:ascii="Times New Roman" w:eastAsia="Times New Roman" w:hAnsi="Times New Roman" w:cs="Times New Roman"/>
          <w:lang w:val="it-IT"/>
        </w:rPr>
      </w:pPr>
      <w:r w:rsidRPr="000321E9">
        <w:rPr>
          <w:rFonts w:ascii="Times New Roman" w:eastAsia="Times New Roman" w:hAnsi="Times New Roman" w:cs="Times New Roman"/>
          <w:lang w:val="it-IT"/>
        </w:rPr>
        <w:t>Подносилац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жалбе</w:t>
      </w:r>
      <w:r w:rsidRPr="000321E9">
        <w:rPr>
          <w:rFonts w:ascii="Times New Roman" w:eastAsia="Times New Roman" w:hAnsi="Times New Roman" w:cs="Times New Roman"/>
        </w:rPr>
        <w:t xml:space="preserve"> / </w:t>
      </w:r>
      <w:r w:rsidRPr="000321E9">
        <w:rPr>
          <w:rFonts w:ascii="Times New Roman" w:eastAsia="Times New Roman" w:hAnsi="Times New Roman" w:cs="Times New Roman"/>
          <w:lang w:val="it-IT"/>
        </w:rPr>
        <w:t>Име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презиме</w:t>
      </w:r>
    </w:p>
    <w:p w14:paraId="2A0566E9" w14:textId="77777777" w:rsidR="00B03E47" w:rsidRPr="000321E9" w:rsidRDefault="00B03E47" w:rsidP="00B03E47">
      <w:pPr>
        <w:spacing w:after="0" w:line="240" w:lineRule="auto"/>
        <w:ind w:left="5040"/>
        <w:jc w:val="right"/>
        <w:rPr>
          <w:rFonts w:ascii="Times New Roman" w:eastAsia="Times New Roman" w:hAnsi="Times New Roman" w:cs="Times New Roman"/>
        </w:rPr>
      </w:pPr>
    </w:p>
    <w:p w14:paraId="2C49D003" w14:textId="77777777" w:rsidR="00B03E47" w:rsidRPr="000321E9" w:rsidRDefault="00B03E47" w:rsidP="00B03E47">
      <w:pPr>
        <w:spacing w:after="0" w:line="240" w:lineRule="auto"/>
        <w:ind w:left="1200" w:firstLine="3840"/>
        <w:jc w:val="right"/>
        <w:rPr>
          <w:rFonts w:ascii="Times New Roman" w:eastAsia="Times New Roman" w:hAnsi="Times New Roman" w:cs="Times New Roman"/>
          <w:lang w:val="de-DE"/>
        </w:rPr>
      </w:pPr>
      <w:r w:rsidRPr="000321E9">
        <w:rPr>
          <w:rFonts w:ascii="Times New Roman" w:eastAsia="Times New Roman" w:hAnsi="Times New Roman" w:cs="Times New Roman"/>
          <w:lang w:val="de-DE"/>
        </w:rPr>
        <w:t>..............................................................                                                 адреса</w:t>
      </w:r>
    </w:p>
    <w:p w14:paraId="26BDD4FD" w14:textId="77777777" w:rsidR="00B03E47" w:rsidRPr="000321E9" w:rsidRDefault="00B03E47" w:rsidP="00B03E47">
      <w:pPr>
        <w:spacing w:after="0" w:line="240" w:lineRule="auto"/>
        <w:ind w:left="1200" w:firstLine="3840"/>
        <w:jc w:val="right"/>
        <w:rPr>
          <w:rFonts w:ascii="Times New Roman" w:eastAsia="Times New Roman" w:hAnsi="Times New Roman" w:cs="Times New Roman"/>
          <w:lang w:val="de-DE"/>
        </w:rPr>
      </w:pPr>
      <w:r w:rsidRPr="000321E9">
        <w:rPr>
          <w:rFonts w:ascii="Times New Roman" w:eastAsia="Times New Roman" w:hAnsi="Times New Roman" w:cs="Times New Roman"/>
          <w:lang w:val="de-DE"/>
        </w:rPr>
        <w:t xml:space="preserve">                                           </w:t>
      </w:r>
    </w:p>
    <w:p w14:paraId="5BA0B5D7" w14:textId="77777777" w:rsidR="00B03E47" w:rsidRPr="000321E9" w:rsidRDefault="00B03E47" w:rsidP="00B03E47">
      <w:pPr>
        <w:spacing w:after="0" w:line="240" w:lineRule="auto"/>
        <w:ind w:left="1200" w:firstLine="3840"/>
        <w:jc w:val="right"/>
        <w:rPr>
          <w:rFonts w:ascii="Times New Roman" w:eastAsia="Times New Roman" w:hAnsi="Times New Roman" w:cs="Times New Roman"/>
          <w:lang w:val="de-DE"/>
        </w:rPr>
      </w:pPr>
      <w:r w:rsidRPr="000321E9">
        <w:rPr>
          <w:rFonts w:ascii="Times New Roman" w:eastAsia="Times New Roman" w:hAnsi="Times New Roman" w:cs="Times New Roman"/>
          <w:lang w:val="de-DE"/>
        </w:rPr>
        <w:t>..............................................................                                                           други подаци за контакт</w:t>
      </w:r>
    </w:p>
    <w:p w14:paraId="3F6CE155" w14:textId="77777777" w:rsidR="00B03E47" w:rsidRPr="000321E9" w:rsidRDefault="00B03E47" w:rsidP="00B03E47">
      <w:pPr>
        <w:spacing w:after="0" w:line="240" w:lineRule="auto"/>
        <w:ind w:left="5040" w:hanging="5040"/>
        <w:jc w:val="right"/>
        <w:rPr>
          <w:rFonts w:ascii="Times New Roman" w:eastAsia="Times New Roman" w:hAnsi="Times New Roman" w:cs="Times New Roman"/>
          <w:lang w:val="de-DE"/>
        </w:rPr>
      </w:pPr>
      <w:r w:rsidRPr="000321E9">
        <w:rPr>
          <w:rFonts w:ascii="Times New Roman" w:eastAsia="Times New Roman" w:hAnsi="Times New Roman" w:cs="Times New Roman"/>
          <w:lang w:val="de-DE"/>
        </w:rPr>
        <w:tab/>
      </w:r>
      <w:r w:rsidRPr="000321E9">
        <w:rPr>
          <w:rFonts w:ascii="Times New Roman" w:eastAsia="Times New Roman" w:hAnsi="Times New Roman" w:cs="Times New Roman"/>
          <w:lang w:val="de-DE"/>
        </w:rPr>
        <w:tab/>
        <w:t xml:space="preserve"> </w:t>
      </w:r>
      <w:r w:rsidRPr="000321E9">
        <w:rPr>
          <w:rFonts w:ascii="Times New Roman" w:eastAsia="Times New Roman" w:hAnsi="Times New Roman" w:cs="Times New Roman"/>
          <w:lang w:val="sr-Cyrl-RS"/>
        </w:rPr>
        <w:t xml:space="preserve">       </w:t>
      </w:r>
      <w:r w:rsidRPr="000321E9">
        <w:rPr>
          <w:rFonts w:ascii="Times New Roman" w:eastAsia="Times New Roman" w:hAnsi="Times New Roman" w:cs="Times New Roman"/>
          <w:lang w:val="sr-Latn-RS"/>
        </w:rPr>
        <w:t>..</w:t>
      </w:r>
      <w:r w:rsidRPr="000321E9">
        <w:rPr>
          <w:rFonts w:ascii="Times New Roman" w:eastAsia="Times New Roman" w:hAnsi="Times New Roman" w:cs="Times New Roman"/>
          <w:lang w:val="de-DE"/>
        </w:rPr>
        <w:t>............................................................</w:t>
      </w:r>
    </w:p>
    <w:p w14:paraId="4F0D46C1" w14:textId="77777777" w:rsidR="00B03E47" w:rsidRPr="000321E9" w:rsidRDefault="00B03E47" w:rsidP="00B03E47">
      <w:pPr>
        <w:spacing w:after="0" w:line="240" w:lineRule="auto"/>
        <w:ind w:left="5040"/>
        <w:jc w:val="right"/>
        <w:rPr>
          <w:rFonts w:ascii="Times New Roman" w:eastAsia="Times New Roman" w:hAnsi="Times New Roman" w:cs="Times New Roman"/>
          <w:lang w:val="de-DE"/>
        </w:rPr>
      </w:pPr>
      <w:r w:rsidRPr="000321E9">
        <w:rPr>
          <w:rFonts w:ascii="Times New Roman" w:eastAsia="Times New Roman" w:hAnsi="Times New Roman" w:cs="Times New Roman"/>
          <w:lang w:val="sr-Cyrl-RS"/>
        </w:rPr>
        <w:t>п</w:t>
      </w:r>
      <w:r w:rsidRPr="000321E9">
        <w:rPr>
          <w:rFonts w:ascii="Times New Roman" w:eastAsia="Times New Roman" w:hAnsi="Times New Roman" w:cs="Times New Roman"/>
          <w:lang w:val="de-DE"/>
        </w:rPr>
        <w:t>отпис</w:t>
      </w:r>
    </w:p>
    <w:p w14:paraId="4B6041E3" w14:textId="77777777" w:rsidR="00B03E47" w:rsidRPr="000321E9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lang w:val="sr-Cyrl-RS"/>
        </w:rPr>
      </w:pPr>
      <w:r w:rsidRPr="000321E9">
        <w:rPr>
          <w:rFonts w:ascii="Times New Roman" w:eastAsia="Times New Roman" w:hAnsi="Times New Roman" w:cs="Times New Roman"/>
        </w:rPr>
        <w:t xml:space="preserve">У................................., </w:t>
      </w:r>
    </w:p>
    <w:p w14:paraId="46CC9142" w14:textId="77777777" w:rsidR="00B03E47" w:rsidRPr="000321E9" w:rsidRDefault="00B03E47" w:rsidP="00B03E47">
      <w:pPr>
        <w:spacing w:after="0" w:line="240" w:lineRule="auto"/>
        <w:rPr>
          <w:rFonts w:ascii="Times New Roman" w:eastAsia="Times New Roman" w:hAnsi="Times New Roman" w:cs="Times New Roman"/>
          <w:lang w:val="sr-Cyrl-CS"/>
        </w:rPr>
      </w:pPr>
      <w:proofErr w:type="spellStart"/>
      <w:r w:rsidRPr="000321E9">
        <w:rPr>
          <w:rFonts w:ascii="Times New Roman" w:eastAsia="Times New Roman" w:hAnsi="Times New Roman" w:cs="Times New Roman"/>
        </w:rPr>
        <w:t>дана</w:t>
      </w:r>
      <w:proofErr w:type="spellEnd"/>
      <w:r w:rsidRPr="000321E9">
        <w:rPr>
          <w:rFonts w:ascii="Times New Roman" w:eastAsia="Times New Roman" w:hAnsi="Times New Roman" w:cs="Times New Roman"/>
        </w:rPr>
        <w:t xml:space="preserve"> ............ 20....</w:t>
      </w:r>
      <w:proofErr w:type="spellStart"/>
      <w:r w:rsidRPr="000321E9">
        <w:rPr>
          <w:rFonts w:ascii="Times New Roman" w:eastAsia="Times New Roman" w:hAnsi="Times New Roman" w:cs="Times New Roman"/>
        </w:rPr>
        <w:t>године</w:t>
      </w:r>
      <w:proofErr w:type="spellEnd"/>
    </w:p>
    <w:p w14:paraId="30ED6B1E" w14:textId="77777777" w:rsidR="00B03E47" w:rsidRPr="000321E9" w:rsidRDefault="00B03E47" w:rsidP="00B03E47">
      <w:pPr>
        <w:spacing w:after="0" w:line="240" w:lineRule="auto"/>
        <w:jc w:val="both"/>
        <w:rPr>
          <w:rFonts w:ascii="TimesNewRomanPSMT" w:eastAsia="Times New Roman" w:hAnsi="TimesNewRomanPSMT" w:cs="TimesNewRomanPSMT"/>
          <w:lang w:val="sr-Cyrl-RS" w:eastAsia="sr-Cyrl-CS"/>
        </w:rPr>
      </w:pPr>
    </w:p>
    <w:p w14:paraId="1F332515" w14:textId="77777777" w:rsidR="00B03E47" w:rsidRPr="000321E9" w:rsidRDefault="00B03E47" w:rsidP="00B03E4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</w:rPr>
      </w:pPr>
      <w:r w:rsidRPr="000321E9">
        <w:rPr>
          <w:rFonts w:ascii="Times New Roman" w:eastAsia="Times New Roman" w:hAnsi="Times New Roman" w:cs="Times New Roman"/>
          <w:b/>
          <w:lang w:val="it-IT"/>
        </w:rPr>
        <w:t>Напомена</w:t>
      </w:r>
      <w:r w:rsidRPr="000321E9">
        <w:rPr>
          <w:rFonts w:ascii="Times New Roman" w:eastAsia="Times New Roman" w:hAnsi="Times New Roman" w:cs="Times New Roman"/>
          <w:b/>
        </w:rPr>
        <w:t>: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Код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жалбе</w:t>
      </w:r>
      <w:r w:rsidRPr="000321E9">
        <w:rPr>
          <w:rFonts w:ascii="Times New Roman" w:eastAsia="Times New Roman" w:hAnsi="Times New Roman" w:cs="Times New Roman"/>
        </w:rPr>
        <w:t xml:space="preserve">  </w:t>
      </w:r>
      <w:r w:rsidRPr="000321E9">
        <w:rPr>
          <w:rFonts w:ascii="Times New Roman" w:eastAsia="Times New Roman" w:hAnsi="Times New Roman" w:cs="Times New Roman"/>
          <w:lang w:val="it-IT"/>
        </w:rPr>
        <w:t>због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непоступањ</w:t>
      </w:r>
      <w:r w:rsidRPr="000321E9">
        <w:rPr>
          <w:rFonts w:ascii="Times New Roman" w:eastAsia="Times New Roman" w:hAnsi="Times New Roman" w:cs="Times New Roman"/>
          <w:lang w:val="sr-Cyrl-RS"/>
        </w:rPr>
        <w:t>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по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захтеву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у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целости</w:t>
      </w:r>
      <w:r w:rsidRPr="000321E9">
        <w:rPr>
          <w:rFonts w:ascii="Times New Roman" w:eastAsia="Times New Roman" w:hAnsi="Times New Roman" w:cs="Times New Roman"/>
        </w:rPr>
        <w:t xml:space="preserve">, </w:t>
      </w:r>
      <w:r w:rsidRPr="000321E9">
        <w:rPr>
          <w:rFonts w:ascii="Times New Roman" w:eastAsia="Times New Roman" w:hAnsi="Times New Roman" w:cs="Times New Roman"/>
          <w:lang w:val="it-IT"/>
        </w:rPr>
        <w:t>треб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приложит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добијени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одговор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органа</w:t>
      </w:r>
      <w:r w:rsidRPr="000321E9">
        <w:rPr>
          <w:rFonts w:ascii="Times New Roman" w:eastAsia="Times New Roman" w:hAnsi="Times New Roman" w:cs="Times New Roman"/>
        </w:rPr>
        <w:t xml:space="preserve"> </w:t>
      </w:r>
      <w:r w:rsidRPr="000321E9">
        <w:rPr>
          <w:rFonts w:ascii="Times New Roman" w:eastAsia="Times New Roman" w:hAnsi="Times New Roman" w:cs="Times New Roman"/>
          <w:lang w:val="it-IT"/>
        </w:rPr>
        <w:t>власти</w:t>
      </w:r>
      <w:r w:rsidRPr="000321E9">
        <w:rPr>
          <w:rFonts w:ascii="Times New Roman" w:eastAsia="Times New Roman" w:hAnsi="Times New Roman" w:cs="Times New Roman"/>
        </w:rPr>
        <w:t>.</w:t>
      </w:r>
    </w:p>
    <w:p w14:paraId="08225F8A" w14:textId="77777777" w:rsidR="00B03E47" w:rsidRDefault="00B03E47"/>
    <w:sectPr w:rsidR="00B03E47" w:rsidSect="00B03E47">
      <w:footerReference w:type="default" r:id="rId20"/>
      <w:pgSz w:w="11906" w:h="16838" w:code="9"/>
      <w:pgMar w:top="993" w:right="1183" w:bottom="156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B62F01" w14:textId="77777777" w:rsidR="008812E0" w:rsidRDefault="008812E0" w:rsidP="003E6947">
      <w:pPr>
        <w:spacing w:after="0" w:line="240" w:lineRule="auto"/>
      </w:pPr>
      <w:r>
        <w:separator/>
      </w:r>
    </w:p>
  </w:endnote>
  <w:endnote w:type="continuationSeparator" w:id="0">
    <w:p w14:paraId="632EAE26" w14:textId="77777777" w:rsidR="008812E0" w:rsidRDefault="008812E0" w:rsidP="003E694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PSMT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fira-sans-condense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NewRomanPS-BoldMT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3E3531" w14:textId="77777777" w:rsidR="00F73436" w:rsidRPr="00B93F9D" w:rsidRDefault="00F73436" w:rsidP="00B03E47">
    <w:pPr>
      <w:ind w:right="260"/>
      <w:rPr>
        <w:i/>
        <w:color w:val="0F243E"/>
        <w:sz w:val="20"/>
        <w:szCs w:val="20"/>
      </w:rPr>
    </w:pPr>
    <w:r>
      <w:rPr>
        <w:i/>
        <w:color w:val="0F243E"/>
        <w:sz w:val="20"/>
        <w:szCs w:val="20"/>
      </w:rPr>
      <w:t>__________________________________________________________________________________________</w:t>
    </w:r>
  </w:p>
  <w:p w14:paraId="088B6A8D" w14:textId="51CDEF32" w:rsidR="00F73436" w:rsidRPr="00B93F9D" w:rsidRDefault="00F73436" w:rsidP="00B03E47">
    <w:pPr>
      <w:ind w:right="260"/>
      <w:rPr>
        <w:i/>
        <w:color w:val="0F243E"/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2F94CF0" wp14:editId="210969BB">
              <wp:simplePos x="0" y="0"/>
              <wp:positionH relativeFrom="page">
                <wp:posOffset>6879590</wp:posOffset>
              </wp:positionH>
              <wp:positionV relativeFrom="page">
                <wp:posOffset>9943465</wp:posOffset>
              </wp:positionV>
              <wp:extent cx="375285" cy="281305"/>
              <wp:effectExtent l="0" t="0" r="3175" b="6985"/>
              <wp:wrapNone/>
              <wp:docPr id="2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75285" cy="28130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wps:spPr>
                    <wps:txbx>
                      <w:txbxContent>
                        <w:p w14:paraId="0129FCE9" w14:textId="77777777" w:rsidR="00F73436" w:rsidRPr="00F11FBF" w:rsidRDefault="00F73436">
                          <w:pPr>
                            <w:jc w:val="center"/>
                            <w:rPr>
                              <w:color w:val="0F243E"/>
                              <w:sz w:val="26"/>
                              <w:szCs w:val="26"/>
                            </w:rPr>
                          </w:pPr>
                          <w:r w:rsidRPr="00F11FBF">
                            <w:rPr>
                              <w:color w:val="0F243E"/>
                              <w:sz w:val="26"/>
                              <w:szCs w:val="26"/>
                            </w:rPr>
                            <w:fldChar w:fldCharType="begin"/>
                          </w:r>
                          <w:r w:rsidRPr="00F11FBF">
                            <w:rPr>
                              <w:color w:val="0F243E"/>
                              <w:sz w:val="26"/>
                              <w:szCs w:val="26"/>
                            </w:rPr>
                            <w:instrText xml:space="preserve"> PAGE  \* Arabic  \* MERGEFORMAT </w:instrText>
                          </w:r>
                          <w:r w:rsidRPr="00F11FBF">
                            <w:rPr>
                              <w:color w:val="0F243E"/>
                              <w:sz w:val="26"/>
                              <w:szCs w:val="26"/>
                            </w:rPr>
                            <w:fldChar w:fldCharType="separate"/>
                          </w:r>
                          <w:r w:rsidR="00C55C84">
                            <w:rPr>
                              <w:noProof/>
                              <w:color w:val="0F243E"/>
                              <w:sz w:val="26"/>
                              <w:szCs w:val="26"/>
                            </w:rPr>
                            <w:t>26</w:t>
                          </w:r>
                          <w:r w:rsidRPr="00F11FBF">
                            <w:rPr>
                              <w:color w:val="0F243E"/>
                              <w:sz w:val="26"/>
                              <w:szCs w:val="26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45720" rIns="0" bIns="45720" anchor="ctr" anchorCtr="0" upright="1">
                      <a:spAutoFit/>
                    </wps:bodyPr>
                  </wps:wsp>
                </a:graphicData>
              </a:graphic>
              <wp14:sizeRelH relativeFrom="page">
                <wp14:pctWidth>5000</wp14:pctWidth>
              </wp14:sizeRelH>
              <wp14:sizeRelV relativeFrom="page">
                <wp14:pctHeight>5000</wp14:pctHeight>
              </wp14:sizeRelV>
            </wp:anchor>
          </w:drawing>
        </mc:Choice>
        <mc:Fallback>
          <w:pict>
            <v:shapetype w14:anchorId="32F94CF0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margin-left:541.7pt;margin-top:782.95pt;width:29.55pt;height:22.15pt;z-index:251659264;visibility:visible;mso-wrap-style:square;mso-width-percent:50;mso-height-percent:50;mso-wrap-distance-left:9pt;mso-wrap-distance-top:0;mso-wrap-distance-right:9pt;mso-wrap-distance-bottom:0;mso-position-horizontal:absolute;mso-position-horizontal-relative:page;mso-position-vertical:absolute;mso-position-vertical-relative:page;mso-width-percent:50;mso-height-percent: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" stroked="f">
              <v:textbox style="mso-fit-shape-to-text:t" inset="0,,0">
                <w:txbxContent>
                  <w:p w14:paraId="0129FCE9" w14:textId="77777777" w:rsidR="00F73436" w:rsidRPr="00F11FBF" w:rsidRDefault="00F73436">
                    <w:pPr>
                      <w:jc w:val="center"/>
                      <w:rPr>
                        <w:color w:val="0F243E"/>
                        <w:sz w:val="26"/>
                        <w:szCs w:val="26"/>
                      </w:rPr>
                    </w:pPr>
                    <w:r w:rsidRPr="00F11FBF">
                      <w:rPr>
                        <w:color w:val="0F243E"/>
                        <w:sz w:val="26"/>
                        <w:szCs w:val="26"/>
                      </w:rPr>
                      <w:fldChar w:fldCharType="begin"/>
                    </w:r>
                    <w:r w:rsidRPr="00F11FBF">
                      <w:rPr>
                        <w:color w:val="0F243E"/>
                        <w:sz w:val="26"/>
                        <w:szCs w:val="26"/>
                      </w:rPr>
                      <w:instrText xml:space="preserve"> PAGE  \* Arabic  \* MERGEFORMAT </w:instrText>
                    </w:r>
                    <w:r w:rsidRPr="00F11FBF">
                      <w:rPr>
                        <w:color w:val="0F243E"/>
                        <w:sz w:val="26"/>
                        <w:szCs w:val="26"/>
                      </w:rPr>
                      <w:fldChar w:fldCharType="separate"/>
                    </w:r>
                    <w:r w:rsidR="00C55C84">
                      <w:rPr>
                        <w:noProof/>
                        <w:color w:val="0F243E"/>
                        <w:sz w:val="26"/>
                        <w:szCs w:val="26"/>
                      </w:rPr>
                      <w:t>26</w:t>
                    </w:r>
                    <w:r w:rsidRPr="00F11FBF">
                      <w:rPr>
                        <w:color w:val="0F243E"/>
                        <w:sz w:val="26"/>
                        <w:szCs w:val="26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proofErr w:type="spellStart"/>
    <w:r w:rsidRPr="000D29EC">
      <w:rPr>
        <w:i/>
        <w:color w:val="0F243E"/>
        <w:sz w:val="20"/>
        <w:szCs w:val="20"/>
      </w:rPr>
      <w:t>Управ</w:t>
    </w:r>
    <w:r>
      <w:rPr>
        <w:i/>
        <w:color w:val="0F243E"/>
        <w:sz w:val="20"/>
        <w:szCs w:val="20"/>
      </w:rPr>
      <w:t>a</w:t>
    </w:r>
    <w:proofErr w:type="spellEnd"/>
    <w:r w:rsidRPr="000D29EC">
      <w:rPr>
        <w:i/>
        <w:color w:val="0F243E"/>
        <w:sz w:val="20"/>
        <w:szCs w:val="20"/>
      </w:rPr>
      <w:t xml:space="preserve"> </w:t>
    </w:r>
    <w:proofErr w:type="spellStart"/>
    <w:r w:rsidRPr="000D29EC">
      <w:rPr>
        <w:i/>
        <w:color w:val="0F243E"/>
        <w:sz w:val="20"/>
        <w:szCs w:val="20"/>
      </w:rPr>
      <w:t>за</w:t>
    </w:r>
    <w:proofErr w:type="spellEnd"/>
    <w:r w:rsidRPr="000D29EC">
      <w:rPr>
        <w:i/>
        <w:color w:val="0F243E"/>
        <w:sz w:val="20"/>
        <w:szCs w:val="20"/>
      </w:rPr>
      <w:t xml:space="preserve"> </w:t>
    </w:r>
    <w:proofErr w:type="spellStart"/>
    <w:r w:rsidRPr="000D29EC">
      <w:rPr>
        <w:i/>
        <w:color w:val="0F243E"/>
        <w:sz w:val="20"/>
        <w:szCs w:val="20"/>
      </w:rPr>
      <w:t>игре</w:t>
    </w:r>
    <w:proofErr w:type="spellEnd"/>
    <w:r w:rsidRPr="000D29EC">
      <w:rPr>
        <w:i/>
        <w:color w:val="0F243E"/>
        <w:sz w:val="20"/>
        <w:szCs w:val="20"/>
      </w:rPr>
      <w:t xml:space="preserve"> </w:t>
    </w:r>
    <w:proofErr w:type="spellStart"/>
    <w:r w:rsidRPr="000D29EC">
      <w:rPr>
        <w:i/>
        <w:color w:val="0F243E"/>
        <w:sz w:val="20"/>
        <w:szCs w:val="20"/>
      </w:rPr>
      <w:t>на</w:t>
    </w:r>
    <w:proofErr w:type="spellEnd"/>
    <w:r w:rsidRPr="000D29EC">
      <w:rPr>
        <w:i/>
        <w:color w:val="0F243E"/>
        <w:sz w:val="20"/>
        <w:szCs w:val="20"/>
      </w:rPr>
      <w:t xml:space="preserve"> </w:t>
    </w:r>
    <w:proofErr w:type="spellStart"/>
    <w:r w:rsidRPr="000D29EC">
      <w:rPr>
        <w:i/>
        <w:color w:val="0F243E"/>
        <w:sz w:val="20"/>
        <w:szCs w:val="20"/>
      </w:rPr>
      <w:t>срећу</w:t>
    </w:r>
    <w:proofErr w:type="spellEnd"/>
    <w:r>
      <w:rPr>
        <w:i/>
        <w:color w:val="0F243E"/>
        <w:sz w:val="20"/>
        <w:szCs w:val="20"/>
      </w:rPr>
      <w:t xml:space="preserve"> / </w:t>
    </w:r>
    <w:proofErr w:type="spellStart"/>
    <w:r w:rsidRPr="000D29EC">
      <w:rPr>
        <w:i/>
        <w:color w:val="0F243E"/>
        <w:sz w:val="20"/>
        <w:szCs w:val="20"/>
      </w:rPr>
      <w:t>Информатор</w:t>
    </w:r>
    <w:proofErr w:type="spellEnd"/>
    <w:r w:rsidRPr="000D29EC">
      <w:rPr>
        <w:i/>
        <w:color w:val="0F243E"/>
        <w:sz w:val="20"/>
        <w:szCs w:val="20"/>
      </w:rPr>
      <w:t xml:space="preserve"> о </w:t>
    </w:r>
    <w:proofErr w:type="spellStart"/>
    <w:r w:rsidRPr="000D29EC">
      <w:rPr>
        <w:i/>
        <w:color w:val="0F243E"/>
        <w:sz w:val="20"/>
        <w:szCs w:val="20"/>
      </w:rPr>
      <w:t>раду</w:t>
    </w:r>
    <w:proofErr w:type="spellEnd"/>
    <w:r>
      <w:rPr>
        <w:i/>
        <w:color w:val="0F243E"/>
        <w:sz w:val="20"/>
        <w:szCs w:val="20"/>
      </w:rPr>
      <w:t xml:space="preserve"> – </w:t>
    </w:r>
    <w:proofErr w:type="spellStart"/>
    <w:r>
      <w:rPr>
        <w:i/>
        <w:color w:val="0F243E"/>
        <w:sz w:val="20"/>
        <w:szCs w:val="20"/>
      </w:rPr>
      <w:t>aжуриран</w:t>
    </w:r>
    <w:proofErr w:type="spellEnd"/>
    <w:r>
      <w:rPr>
        <w:i/>
        <w:color w:val="0F243E"/>
        <w:sz w:val="20"/>
        <w:szCs w:val="20"/>
      </w:rPr>
      <w:t xml:space="preserve"> </w:t>
    </w:r>
    <w:r>
      <w:rPr>
        <w:i/>
        <w:color w:val="0F243E"/>
        <w:sz w:val="20"/>
        <w:szCs w:val="20"/>
        <w:lang w:val="sr-Cyrl-RS"/>
      </w:rPr>
      <w:t>1</w:t>
    </w:r>
    <w:r>
      <w:rPr>
        <w:i/>
        <w:color w:val="0F243E"/>
        <w:sz w:val="20"/>
        <w:szCs w:val="20"/>
        <w:lang w:val="sr-Latn-RS"/>
      </w:rPr>
      <w:t>5</w:t>
    </w:r>
    <w:r>
      <w:rPr>
        <w:i/>
        <w:color w:val="0F243E"/>
        <w:sz w:val="20"/>
        <w:szCs w:val="20"/>
      </w:rPr>
      <w:t>.</w:t>
    </w:r>
    <w:r>
      <w:rPr>
        <w:i/>
        <w:color w:val="0F243E"/>
        <w:sz w:val="20"/>
        <w:szCs w:val="20"/>
        <w:lang w:val="sr-Cyrl-RS"/>
      </w:rPr>
      <w:t>11</w:t>
    </w:r>
    <w:r>
      <w:rPr>
        <w:i/>
        <w:color w:val="0F243E"/>
        <w:sz w:val="20"/>
        <w:szCs w:val="20"/>
      </w:rPr>
      <w:t>.</w:t>
    </w:r>
    <w:r w:rsidRPr="000D29EC">
      <w:rPr>
        <w:i/>
        <w:color w:val="0F243E"/>
        <w:sz w:val="20"/>
        <w:szCs w:val="20"/>
      </w:rPr>
      <w:t>20</w:t>
    </w:r>
    <w:r>
      <w:rPr>
        <w:i/>
        <w:color w:val="0F243E"/>
        <w:sz w:val="20"/>
        <w:szCs w:val="20"/>
      </w:rPr>
      <w:t>2</w:t>
    </w:r>
    <w:r>
      <w:rPr>
        <w:i/>
        <w:color w:val="0F243E"/>
        <w:sz w:val="20"/>
        <w:szCs w:val="20"/>
        <w:lang w:val="sr-Cyrl-RS"/>
      </w:rPr>
      <w:t>1</w:t>
    </w:r>
    <w:r w:rsidRPr="000D29EC">
      <w:rPr>
        <w:i/>
        <w:color w:val="0F243E"/>
        <w:sz w:val="20"/>
        <w:szCs w:val="20"/>
      </w:rPr>
      <w:t>.</w:t>
    </w:r>
    <w:proofErr w:type="spellStart"/>
    <w:r w:rsidRPr="000D29EC">
      <w:rPr>
        <w:i/>
        <w:color w:val="0F243E"/>
        <w:sz w:val="20"/>
        <w:szCs w:val="20"/>
      </w:rPr>
      <w:t>године</w:t>
    </w:r>
    <w:proofErr w:type="spellEnd"/>
  </w:p>
  <w:p w14:paraId="67835D37" w14:textId="77777777" w:rsidR="00F73436" w:rsidRPr="00B93F9D" w:rsidRDefault="00F73436" w:rsidP="00B03E47">
    <w:pPr>
      <w:ind w:right="260"/>
      <w:rPr>
        <w:i/>
        <w:color w:val="0F243E"/>
        <w:sz w:val="20"/>
        <w:szCs w:val="20"/>
      </w:rPr>
    </w:pPr>
  </w:p>
  <w:p w14:paraId="359BF773" w14:textId="77777777" w:rsidR="00F73436" w:rsidRDefault="00F7343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CD7CC2" w14:textId="77777777" w:rsidR="008812E0" w:rsidRDefault="008812E0" w:rsidP="003E6947">
      <w:pPr>
        <w:spacing w:after="0" w:line="240" w:lineRule="auto"/>
      </w:pPr>
      <w:r>
        <w:separator/>
      </w:r>
    </w:p>
  </w:footnote>
  <w:footnote w:type="continuationSeparator" w:id="0">
    <w:p w14:paraId="1257EBF0" w14:textId="77777777" w:rsidR="008812E0" w:rsidRDefault="008812E0" w:rsidP="003E694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741216"/>
    <w:multiLevelType w:val="hybridMultilevel"/>
    <w:tmpl w:val="135AE846"/>
    <w:lvl w:ilvl="0" w:tplc="241A0001">
      <w:start w:val="1"/>
      <w:numFmt w:val="bullet"/>
      <w:lvlText w:val=""/>
      <w:lvlJc w:val="left"/>
      <w:pPr>
        <w:ind w:left="1380" w:hanging="360"/>
      </w:pPr>
      <w:rPr>
        <w:rFonts w:ascii="Symbol" w:hAnsi="Symbol" w:hint="default"/>
      </w:rPr>
    </w:lvl>
    <w:lvl w:ilvl="1" w:tplc="241A0003" w:tentative="1">
      <w:start w:val="1"/>
      <w:numFmt w:val="bullet"/>
      <w:lvlText w:val="o"/>
      <w:lvlJc w:val="left"/>
      <w:pPr>
        <w:ind w:left="210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82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354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426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98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70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642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7140" w:hanging="360"/>
      </w:pPr>
      <w:rPr>
        <w:rFonts w:ascii="Wingdings" w:hAnsi="Wingdings" w:hint="default"/>
      </w:rPr>
    </w:lvl>
  </w:abstractNum>
  <w:abstractNum w:abstractNumId="1" w15:restartNumberingAfterBreak="0">
    <w:nsid w:val="08EB5A92"/>
    <w:multiLevelType w:val="hybridMultilevel"/>
    <w:tmpl w:val="9CD88ABA"/>
    <w:lvl w:ilvl="0" w:tplc="241A000F">
      <w:start w:val="1"/>
      <w:numFmt w:val="decimal"/>
      <w:lvlText w:val="%1."/>
      <w:lvlJc w:val="left"/>
      <w:pPr>
        <w:ind w:left="720" w:hanging="360"/>
      </w:p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366565"/>
    <w:multiLevelType w:val="multilevel"/>
    <w:tmpl w:val="B9D0D528"/>
    <w:lvl w:ilvl="0">
      <w:start w:val="2"/>
      <w:numFmt w:val="decimal"/>
      <w:lvlText w:val="%1"/>
      <w:lvlJc w:val="left"/>
      <w:pPr>
        <w:ind w:left="480" w:hanging="480"/>
      </w:pPr>
      <w:rPr>
        <w:rFonts w:ascii="Times New Roman" w:eastAsia="Calibri" w:hAnsi="Times New Roman" w:hint="default"/>
        <w:b/>
        <w:color w:val="auto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ascii="Times New Roman" w:eastAsia="Calibri" w:hAnsi="Times New Roman" w:hint="default"/>
        <w:b/>
        <w:color w:val="auto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="Times New Roman" w:eastAsia="Calibri" w:hAnsi="Times New Roman" w:hint="default"/>
        <w:b/>
        <w:color w:val="auto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ascii="Times New Roman" w:eastAsia="Calibri" w:hAnsi="Times New Roman" w:hint="default"/>
        <w:b/>
        <w:color w:val="auto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ascii="Times New Roman" w:eastAsia="Calibri" w:hAnsi="Times New Roman" w:hint="default"/>
        <w:b/>
        <w:color w:val="auto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ascii="Times New Roman" w:eastAsia="Calibri" w:hAnsi="Times New Roman" w:hint="default"/>
        <w:b/>
        <w:color w:val="auto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ascii="Times New Roman" w:eastAsia="Calibri" w:hAnsi="Times New Roman" w:hint="default"/>
        <w:b/>
        <w:color w:val="auto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ascii="Times New Roman" w:eastAsia="Calibri" w:hAnsi="Times New Roman" w:hint="default"/>
        <w:b/>
        <w:color w:val="auto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ascii="Times New Roman" w:eastAsia="Calibri" w:hAnsi="Times New Roman" w:hint="default"/>
        <w:b/>
        <w:color w:val="auto"/>
      </w:rPr>
    </w:lvl>
  </w:abstractNum>
  <w:abstractNum w:abstractNumId="3" w15:restartNumberingAfterBreak="0">
    <w:nsid w:val="0CEF6988"/>
    <w:multiLevelType w:val="multilevel"/>
    <w:tmpl w:val="87BCE18A"/>
    <w:lvl w:ilvl="0">
      <w:start w:val="2"/>
      <w:numFmt w:val="decimal"/>
      <w:lvlText w:val="%1"/>
      <w:lvlJc w:val="left"/>
      <w:pPr>
        <w:ind w:left="660" w:hanging="660"/>
      </w:pPr>
      <w:rPr>
        <w:rFonts w:ascii="Times New Roman" w:eastAsia="Calibri" w:hAnsi="Times New Roman" w:hint="default"/>
        <w:b/>
        <w:color w:val="auto"/>
      </w:rPr>
    </w:lvl>
    <w:lvl w:ilvl="1">
      <w:start w:val="1"/>
      <w:numFmt w:val="decimal"/>
      <w:lvlText w:val="%1.%2"/>
      <w:lvlJc w:val="left"/>
      <w:pPr>
        <w:ind w:left="660" w:hanging="660"/>
      </w:pPr>
      <w:rPr>
        <w:rFonts w:ascii="Times New Roman" w:eastAsia="Calibri" w:hAnsi="Times New Roman" w:hint="default"/>
        <w:b/>
        <w:color w:val="auto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ascii="Times New Roman" w:eastAsia="Calibri" w:hAnsi="Times New Roman" w:hint="default"/>
        <w:b/>
        <w:color w:val="auto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Times New Roman" w:eastAsia="Calibri" w:hAnsi="Times New Roman" w:hint="default"/>
        <w:b/>
        <w:color w:val="auto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eastAsia="Calibri" w:hAnsi="Times New Roman" w:hint="default"/>
        <w:b/>
        <w:color w:val="auto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Times New Roman" w:eastAsia="Calibri" w:hAnsi="Times New Roman" w:hint="default"/>
        <w:b/>
        <w:color w:val="auto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eastAsia="Calibri" w:hAnsi="Times New Roman" w:hint="default"/>
        <w:b/>
        <w:color w:val="auto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Times New Roman" w:eastAsia="Calibri" w:hAnsi="Times New Roman" w:hint="default"/>
        <w:b/>
        <w:color w:val="auto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Times New Roman" w:eastAsia="Calibri" w:hAnsi="Times New Roman" w:hint="default"/>
        <w:b/>
        <w:color w:val="auto"/>
      </w:rPr>
    </w:lvl>
  </w:abstractNum>
  <w:abstractNum w:abstractNumId="4" w15:restartNumberingAfterBreak="0">
    <w:nsid w:val="0D2E3EF3"/>
    <w:multiLevelType w:val="hybridMultilevel"/>
    <w:tmpl w:val="750A91F4"/>
    <w:lvl w:ilvl="0" w:tplc="141CD184">
      <w:start w:val="2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E0F145B"/>
    <w:multiLevelType w:val="multilevel"/>
    <w:tmpl w:val="843C8B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  <w:b/>
        <w:bCs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6" w15:restartNumberingAfterBreak="0">
    <w:nsid w:val="0F5D22B6"/>
    <w:multiLevelType w:val="hybridMultilevel"/>
    <w:tmpl w:val="9F96E9A8"/>
    <w:lvl w:ilvl="0" w:tplc="241A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241A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7" w15:restartNumberingAfterBreak="0">
    <w:nsid w:val="10595CC4"/>
    <w:multiLevelType w:val="hybridMultilevel"/>
    <w:tmpl w:val="0EECD8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2004760"/>
    <w:multiLevelType w:val="hybridMultilevel"/>
    <w:tmpl w:val="BC7C69AA"/>
    <w:lvl w:ilvl="0" w:tplc="20A4A8A0">
      <w:start w:val="1"/>
      <w:numFmt w:val="decimal"/>
      <w:lvlText w:val="%1."/>
      <w:lvlJc w:val="left"/>
      <w:pPr>
        <w:ind w:left="720" w:hanging="360"/>
      </w:pPr>
      <w:rPr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4023814"/>
    <w:multiLevelType w:val="hybridMultilevel"/>
    <w:tmpl w:val="86084498"/>
    <w:lvl w:ilvl="0" w:tplc="AF3E5B56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526770C"/>
    <w:multiLevelType w:val="hybridMultilevel"/>
    <w:tmpl w:val="1F62538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15EC36D9"/>
    <w:multiLevelType w:val="hybridMultilevel"/>
    <w:tmpl w:val="917CCFAA"/>
    <w:lvl w:ilvl="0" w:tplc="F2A4123A">
      <w:start w:val="1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6D93E76"/>
    <w:multiLevelType w:val="hybridMultilevel"/>
    <w:tmpl w:val="A2284BE0"/>
    <w:lvl w:ilvl="0" w:tplc="241A000F">
      <w:start w:val="1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8D61115"/>
    <w:multiLevelType w:val="hybridMultilevel"/>
    <w:tmpl w:val="AAA4E870"/>
    <w:lvl w:ilvl="0" w:tplc="9CE6A142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DA45AA7"/>
    <w:multiLevelType w:val="multilevel"/>
    <w:tmpl w:val="6144E01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5" w15:restartNumberingAfterBreak="0">
    <w:nsid w:val="20BB6DF7"/>
    <w:multiLevelType w:val="hybridMultilevel"/>
    <w:tmpl w:val="DA209D8E"/>
    <w:lvl w:ilvl="0" w:tplc="241A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241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21EC1AD0"/>
    <w:multiLevelType w:val="hybridMultilevel"/>
    <w:tmpl w:val="A2BC95BA"/>
    <w:lvl w:ilvl="0" w:tplc="0409000F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866" w:hanging="360"/>
      </w:pPr>
    </w:lvl>
    <w:lvl w:ilvl="2" w:tplc="241A001B" w:tentative="1">
      <w:start w:val="1"/>
      <w:numFmt w:val="lowerRoman"/>
      <w:lvlText w:val="%3."/>
      <w:lvlJc w:val="right"/>
      <w:pPr>
        <w:ind w:left="2586" w:hanging="180"/>
      </w:pPr>
    </w:lvl>
    <w:lvl w:ilvl="3" w:tplc="241A000F" w:tentative="1">
      <w:start w:val="1"/>
      <w:numFmt w:val="decimal"/>
      <w:lvlText w:val="%4."/>
      <w:lvlJc w:val="left"/>
      <w:pPr>
        <w:ind w:left="3306" w:hanging="360"/>
      </w:pPr>
    </w:lvl>
    <w:lvl w:ilvl="4" w:tplc="241A0019" w:tentative="1">
      <w:start w:val="1"/>
      <w:numFmt w:val="lowerLetter"/>
      <w:lvlText w:val="%5."/>
      <w:lvlJc w:val="left"/>
      <w:pPr>
        <w:ind w:left="4026" w:hanging="360"/>
      </w:pPr>
    </w:lvl>
    <w:lvl w:ilvl="5" w:tplc="241A001B" w:tentative="1">
      <w:start w:val="1"/>
      <w:numFmt w:val="lowerRoman"/>
      <w:lvlText w:val="%6."/>
      <w:lvlJc w:val="right"/>
      <w:pPr>
        <w:ind w:left="4746" w:hanging="180"/>
      </w:pPr>
    </w:lvl>
    <w:lvl w:ilvl="6" w:tplc="241A000F" w:tentative="1">
      <w:start w:val="1"/>
      <w:numFmt w:val="decimal"/>
      <w:lvlText w:val="%7."/>
      <w:lvlJc w:val="left"/>
      <w:pPr>
        <w:ind w:left="5466" w:hanging="360"/>
      </w:pPr>
    </w:lvl>
    <w:lvl w:ilvl="7" w:tplc="241A0019" w:tentative="1">
      <w:start w:val="1"/>
      <w:numFmt w:val="lowerLetter"/>
      <w:lvlText w:val="%8."/>
      <w:lvlJc w:val="left"/>
      <w:pPr>
        <w:ind w:left="6186" w:hanging="360"/>
      </w:pPr>
    </w:lvl>
    <w:lvl w:ilvl="8" w:tplc="241A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7" w15:restartNumberingAfterBreak="0">
    <w:nsid w:val="26067184"/>
    <w:multiLevelType w:val="hybridMultilevel"/>
    <w:tmpl w:val="149E4C0C"/>
    <w:lvl w:ilvl="0" w:tplc="81E834FC">
      <w:numFmt w:val="bullet"/>
      <w:lvlText w:val="-"/>
      <w:lvlJc w:val="left"/>
      <w:pPr>
        <w:ind w:left="1125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18" w15:restartNumberingAfterBreak="0">
    <w:nsid w:val="2ABE092F"/>
    <w:multiLevelType w:val="hybridMultilevel"/>
    <w:tmpl w:val="AE1298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FA178CE"/>
    <w:multiLevelType w:val="hybridMultilevel"/>
    <w:tmpl w:val="866076F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32232998"/>
    <w:multiLevelType w:val="hybridMultilevel"/>
    <w:tmpl w:val="DFB48B3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34776B9"/>
    <w:multiLevelType w:val="multilevel"/>
    <w:tmpl w:val="B9D0D528"/>
    <w:lvl w:ilvl="0">
      <w:start w:val="2"/>
      <w:numFmt w:val="decimal"/>
      <w:lvlText w:val="%1"/>
      <w:lvlJc w:val="left"/>
      <w:pPr>
        <w:ind w:left="480" w:hanging="480"/>
      </w:pPr>
      <w:rPr>
        <w:rFonts w:ascii="Times New Roman" w:eastAsia="Calibri" w:hAnsi="Times New Roman" w:hint="default"/>
        <w:b/>
        <w:color w:val="auto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ascii="Times New Roman" w:eastAsia="Calibri" w:hAnsi="Times New Roman" w:hint="default"/>
        <w:b/>
        <w:color w:val="auto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="Times New Roman" w:eastAsia="Calibri" w:hAnsi="Times New Roman" w:hint="default"/>
        <w:b/>
        <w:color w:val="auto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ascii="Times New Roman" w:eastAsia="Calibri" w:hAnsi="Times New Roman" w:hint="default"/>
        <w:b/>
        <w:color w:val="auto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ascii="Times New Roman" w:eastAsia="Calibri" w:hAnsi="Times New Roman" w:hint="default"/>
        <w:b/>
        <w:color w:val="auto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ascii="Times New Roman" w:eastAsia="Calibri" w:hAnsi="Times New Roman" w:hint="default"/>
        <w:b/>
        <w:color w:val="auto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ascii="Times New Roman" w:eastAsia="Calibri" w:hAnsi="Times New Roman" w:hint="default"/>
        <w:b/>
        <w:color w:val="auto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ascii="Times New Roman" w:eastAsia="Calibri" w:hAnsi="Times New Roman" w:hint="default"/>
        <w:b/>
        <w:color w:val="auto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ascii="Times New Roman" w:eastAsia="Calibri" w:hAnsi="Times New Roman" w:hint="default"/>
        <w:b/>
        <w:color w:val="auto"/>
      </w:rPr>
    </w:lvl>
  </w:abstractNum>
  <w:abstractNum w:abstractNumId="22" w15:restartNumberingAfterBreak="0">
    <w:nsid w:val="3446127C"/>
    <w:multiLevelType w:val="hybridMultilevel"/>
    <w:tmpl w:val="2F764176"/>
    <w:lvl w:ilvl="0" w:tplc="241A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36E07906"/>
    <w:multiLevelType w:val="multilevel"/>
    <w:tmpl w:val="6144E01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4" w15:restartNumberingAfterBreak="0">
    <w:nsid w:val="388E522A"/>
    <w:multiLevelType w:val="multilevel"/>
    <w:tmpl w:val="24CACC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3A4A69DC"/>
    <w:multiLevelType w:val="hybridMultilevel"/>
    <w:tmpl w:val="B4FEE39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3C177134"/>
    <w:multiLevelType w:val="multilevel"/>
    <w:tmpl w:val="843C8B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  <w:b/>
        <w:bCs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7" w15:restartNumberingAfterBreak="0">
    <w:nsid w:val="468F12C0"/>
    <w:multiLevelType w:val="hybridMultilevel"/>
    <w:tmpl w:val="F078C72C"/>
    <w:lvl w:ilvl="0" w:tplc="241A000F">
      <w:start w:val="1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7345DC9"/>
    <w:multiLevelType w:val="multilevel"/>
    <w:tmpl w:val="6144E01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9" w15:restartNumberingAfterBreak="0">
    <w:nsid w:val="49EF0FEE"/>
    <w:multiLevelType w:val="hybridMultilevel"/>
    <w:tmpl w:val="12CA3F7A"/>
    <w:lvl w:ilvl="0" w:tplc="04090001">
      <w:start w:val="1"/>
      <w:numFmt w:val="bullet"/>
      <w:lvlText w:val=""/>
      <w:lvlJc w:val="left"/>
      <w:pPr>
        <w:ind w:left="5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10" w:hanging="360"/>
      </w:pPr>
      <w:rPr>
        <w:rFonts w:ascii="Wingdings" w:hAnsi="Wingdings" w:hint="default"/>
      </w:rPr>
    </w:lvl>
  </w:abstractNum>
  <w:abstractNum w:abstractNumId="30" w15:restartNumberingAfterBreak="0">
    <w:nsid w:val="4DE17E64"/>
    <w:multiLevelType w:val="hybridMultilevel"/>
    <w:tmpl w:val="BD669066"/>
    <w:lvl w:ilvl="0" w:tplc="0A5834EC">
      <w:start w:val="1"/>
      <w:numFmt w:val="decimal"/>
      <w:lvlText w:val="%1"/>
      <w:lvlJc w:val="left"/>
      <w:pPr>
        <w:ind w:left="10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90" w:hanging="360"/>
      </w:pPr>
    </w:lvl>
    <w:lvl w:ilvl="2" w:tplc="0409001B" w:tentative="1">
      <w:start w:val="1"/>
      <w:numFmt w:val="lowerRoman"/>
      <w:lvlText w:val="%3."/>
      <w:lvlJc w:val="right"/>
      <w:pPr>
        <w:ind w:left="2510" w:hanging="180"/>
      </w:pPr>
    </w:lvl>
    <w:lvl w:ilvl="3" w:tplc="0409000F" w:tentative="1">
      <w:start w:val="1"/>
      <w:numFmt w:val="decimal"/>
      <w:lvlText w:val="%4."/>
      <w:lvlJc w:val="left"/>
      <w:pPr>
        <w:ind w:left="3230" w:hanging="360"/>
      </w:pPr>
    </w:lvl>
    <w:lvl w:ilvl="4" w:tplc="04090019" w:tentative="1">
      <w:start w:val="1"/>
      <w:numFmt w:val="lowerLetter"/>
      <w:lvlText w:val="%5."/>
      <w:lvlJc w:val="left"/>
      <w:pPr>
        <w:ind w:left="3950" w:hanging="360"/>
      </w:pPr>
    </w:lvl>
    <w:lvl w:ilvl="5" w:tplc="0409001B" w:tentative="1">
      <w:start w:val="1"/>
      <w:numFmt w:val="lowerRoman"/>
      <w:lvlText w:val="%6."/>
      <w:lvlJc w:val="right"/>
      <w:pPr>
        <w:ind w:left="4670" w:hanging="180"/>
      </w:pPr>
    </w:lvl>
    <w:lvl w:ilvl="6" w:tplc="0409000F" w:tentative="1">
      <w:start w:val="1"/>
      <w:numFmt w:val="decimal"/>
      <w:lvlText w:val="%7."/>
      <w:lvlJc w:val="left"/>
      <w:pPr>
        <w:ind w:left="5390" w:hanging="360"/>
      </w:pPr>
    </w:lvl>
    <w:lvl w:ilvl="7" w:tplc="04090019" w:tentative="1">
      <w:start w:val="1"/>
      <w:numFmt w:val="lowerLetter"/>
      <w:lvlText w:val="%8."/>
      <w:lvlJc w:val="left"/>
      <w:pPr>
        <w:ind w:left="6110" w:hanging="360"/>
      </w:pPr>
    </w:lvl>
    <w:lvl w:ilvl="8" w:tplc="040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31" w15:restartNumberingAfterBreak="0">
    <w:nsid w:val="4EAB3183"/>
    <w:multiLevelType w:val="hybridMultilevel"/>
    <w:tmpl w:val="2E64FBF6"/>
    <w:lvl w:ilvl="0" w:tplc="5420C6B2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241A0019">
      <w:start w:val="1"/>
      <w:numFmt w:val="lowerLetter"/>
      <w:lvlText w:val="%2."/>
      <w:lvlJc w:val="left"/>
      <w:pPr>
        <w:ind w:left="1506" w:hanging="360"/>
      </w:pPr>
    </w:lvl>
    <w:lvl w:ilvl="2" w:tplc="241A001B" w:tentative="1">
      <w:start w:val="1"/>
      <w:numFmt w:val="lowerRoman"/>
      <w:lvlText w:val="%3."/>
      <w:lvlJc w:val="right"/>
      <w:pPr>
        <w:ind w:left="2226" w:hanging="180"/>
      </w:pPr>
    </w:lvl>
    <w:lvl w:ilvl="3" w:tplc="241A000F" w:tentative="1">
      <w:start w:val="1"/>
      <w:numFmt w:val="decimal"/>
      <w:lvlText w:val="%4."/>
      <w:lvlJc w:val="left"/>
      <w:pPr>
        <w:ind w:left="2946" w:hanging="360"/>
      </w:pPr>
    </w:lvl>
    <w:lvl w:ilvl="4" w:tplc="241A0019" w:tentative="1">
      <w:start w:val="1"/>
      <w:numFmt w:val="lowerLetter"/>
      <w:lvlText w:val="%5."/>
      <w:lvlJc w:val="left"/>
      <w:pPr>
        <w:ind w:left="3666" w:hanging="360"/>
      </w:pPr>
    </w:lvl>
    <w:lvl w:ilvl="5" w:tplc="241A001B" w:tentative="1">
      <w:start w:val="1"/>
      <w:numFmt w:val="lowerRoman"/>
      <w:lvlText w:val="%6."/>
      <w:lvlJc w:val="right"/>
      <w:pPr>
        <w:ind w:left="4386" w:hanging="180"/>
      </w:pPr>
    </w:lvl>
    <w:lvl w:ilvl="6" w:tplc="241A000F" w:tentative="1">
      <w:start w:val="1"/>
      <w:numFmt w:val="decimal"/>
      <w:lvlText w:val="%7."/>
      <w:lvlJc w:val="left"/>
      <w:pPr>
        <w:ind w:left="5106" w:hanging="360"/>
      </w:pPr>
    </w:lvl>
    <w:lvl w:ilvl="7" w:tplc="241A0019" w:tentative="1">
      <w:start w:val="1"/>
      <w:numFmt w:val="lowerLetter"/>
      <w:lvlText w:val="%8."/>
      <w:lvlJc w:val="left"/>
      <w:pPr>
        <w:ind w:left="5826" w:hanging="360"/>
      </w:pPr>
    </w:lvl>
    <w:lvl w:ilvl="8" w:tplc="241A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2" w15:restartNumberingAfterBreak="0">
    <w:nsid w:val="59107C0D"/>
    <w:multiLevelType w:val="hybridMultilevel"/>
    <w:tmpl w:val="F2124358"/>
    <w:lvl w:ilvl="0" w:tplc="FD544BE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B115491"/>
    <w:multiLevelType w:val="hybridMultilevel"/>
    <w:tmpl w:val="76786A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C0A3683"/>
    <w:multiLevelType w:val="hybridMultilevel"/>
    <w:tmpl w:val="6B9CD234"/>
    <w:lvl w:ilvl="0" w:tplc="C6CC3A20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5C881FA5"/>
    <w:multiLevelType w:val="hybridMultilevel"/>
    <w:tmpl w:val="D26E5F1E"/>
    <w:lvl w:ilvl="0" w:tplc="767C0DD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044DB7"/>
    <w:multiLevelType w:val="multilevel"/>
    <w:tmpl w:val="843C8B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  <w:b/>
        <w:bCs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7" w15:restartNumberingAfterBreak="0">
    <w:nsid w:val="6B600816"/>
    <w:multiLevelType w:val="multilevel"/>
    <w:tmpl w:val="6144E01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8" w15:restartNumberingAfterBreak="0">
    <w:nsid w:val="6C931747"/>
    <w:multiLevelType w:val="hybridMultilevel"/>
    <w:tmpl w:val="8CA03CD2"/>
    <w:lvl w:ilvl="0" w:tplc="A2D077B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DB17976"/>
    <w:multiLevelType w:val="multilevel"/>
    <w:tmpl w:val="24CACC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 w15:restartNumberingAfterBreak="0">
    <w:nsid w:val="6F57377E"/>
    <w:multiLevelType w:val="hybridMultilevel"/>
    <w:tmpl w:val="1012EF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0D5714C"/>
    <w:multiLevelType w:val="multilevel"/>
    <w:tmpl w:val="60BC8C36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20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42" w15:restartNumberingAfterBreak="0">
    <w:nsid w:val="77473B7A"/>
    <w:multiLevelType w:val="hybridMultilevel"/>
    <w:tmpl w:val="0B0637E8"/>
    <w:lvl w:ilvl="0" w:tplc="3B3E158E">
      <w:start w:val="1"/>
      <w:numFmt w:val="decimal"/>
      <w:lvlText w:val="%1."/>
      <w:lvlJc w:val="left"/>
      <w:pPr>
        <w:ind w:left="786" w:hanging="360"/>
      </w:pPr>
      <w:rPr>
        <w:rFonts w:ascii="Times New Roman" w:eastAsia="Calibri" w:hAnsi="Times New Roman" w:cs="Times New Roman"/>
      </w:rPr>
    </w:lvl>
    <w:lvl w:ilvl="1" w:tplc="241A0019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A045110"/>
    <w:multiLevelType w:val="hybridMultilevel"/>
    <w:tmpl w:val="24982680"/>
    <w:lvl w:ilvl="0" w:tplc="241A000F">
      <w:start w:val="1"/>
      <w:numFmt w:val="decimal"/>
      <w:lvlText w:val="%1."/>
      <w:lvlJc w:val="left"/>
      <w:pPr>
        <w:ind w:left="1800" w:hanging="360"/>
      </w:pPr>
    </w:lvl>
    <w:lvl w:ilvl="1" w:tplc="241A0019" w:tentative="1">
      <w:start w:val="1"/>
      <w:numFmt w:val="lowerLetter"/>
      <w:lvlText w:val="%2."/>
      <w:lvlJc w:val="left"/>
      <w:pPr>
        <w:ind w:left="2520" w:hanging="360"/>
      </w:pPr>
    </w:lvl>
    <w:lvl w:ilvl="2" w:tplc="241A001B" w:tentative="1">
      <w:start w:val="1"/>
      <w:numFmt w:val="lowerRoman"/>
      <w:lvlText w:val="%3."/>
      <w:lvlJc w:val="right"/>
      <w:pPr>
        <w:ind w:left="3240" w:hanging="180"/>
      </w:pPr>
    </w:lvl>
    <w:lvl w:ilvl="3" w:tplc="241A000F" w:tentative="1">
      <w:start w:val="1"/>
      <w:numFmt w:val="decimal"/>
      <w:lvlText w:val="%4."/>
      <w:lvlJc w:val="left"/>
      <w:pPr>
        <w:ind w:left="3960" w:hanging="360"/>
      </w:pPr>
    </w:lvl>
    <w:lvl w:ilvl="4" w:tplc="241A0019" w:tentative="1">
      <w:start w:val="1"/>
      <w:numFmt w:val="lowerLetter"/>
      <w:lvlText w:val="%5."/>
      <w:lvlJc w:val="left"/>
      <w:pPr>
        <w:ind w:left="4680" w:hanging="360"/>
      </w:pPr>
    </w:lvl>
    <w:lvl w:ilvl="5" w:tplc="241A001B" w:tentative="1">
      <w:start w:val="1"/>
      <w:numFmt w:val="lowerRoman"/>
      <w:lvlText w:val="%6."/>
      <w:lvlJc w:val="right"/>
      <w:pPr>
        <w:ind w:left="5400" w:hanging="180"/>
      </w:pPr>
    </w:lvl>
    <w:lvl w:ilvl="6" w:tplc="241A000F" w:tentative="1">
      <w:start w:val="1"/>
      <w:numFmt w:val="decimal"/>
      <w:lvlText w:val="%7."/>
      <w:lvlJc w:val="left"/>
      <w:pPr>
        <w:ind w:left="6120" w:hanging="360"/>
      </w:pPr>
    </w:lvl>
    <w:lvl w:ilvl="7" w:tplc="241A0019" w:tentative="1">
      <w:start w:val="1"/>
      <w:numFmt w:val="lowerLetter"/>
      <w:lvlText w:val="%8."/>
      <w:lvlJc w:val="left"/>
      <w:pPr>
        <w:ind w:left="6840" w:hanging="360"/>
      </w:pPr>
    </w:lvl>
    <w:lvl w:ilvl="8" w:tplc="241A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4" w15:restartNumberingAfterBreak="0">
    <w:nsid w:val="7BA06C5C"/>
    <w:multiLevelType w:val="hybridMultilevel"/>
    <w:tmpl w:val="1626FF48"/>
    <w:lvl w:ilvl="0" w:tplc="9CF05346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5"/>
  </w:num>
  <w:num w:numId="3">
    <w:abstractNumId w:val="17"/>
  </w:num>
  <w:num w:numId="4">
    <w:abstractNumId w:val="14"/>
  </w:num>
  <w:num w:numId="5">
    <w:abstractNumId w:val="19"/>
  </w:num>
  <w:num w:numId="6">
    <w:abstractNumId w:val="35"/>
  </w:num>
  <w:num w:numId="7">
    <w:abstractNumId w:val="25"/>
  </w:num>
  <w:num w:numId="8">
    <w:abstractNumId w:val="40"/>
  </w:num>
  <w:num w:numId="9">
    <w:abstractNumId w:val="22"/>
  </w:num>
  <w:num w:numId="10">
    <w:abstractNumId w:val="28"/>
  </w:num>
  <w:num w:numId="11">
    <w:abstractNumId w:val="23"/>
  </w:num>
  <w:num w:numId="12">
    <w:abstractNumId w:val="34"/>
  </w:num>
  <w:num w:numId="13">
    <w:abstractNumId w:val="30"/>
  </w:num>
  <w:num w:numId="14">
    <w:abstractNumId w:val="20"/>
  </w:num>
  <w:num w:numId="15">
    <w:abstractNumId w:val="7"/>
  </w:num>
  <w:num w:numId="16">
    <w:abstractNumId w:val="13"/>
  </w:num>
  <w:num w:numId="17">
    <w:abstractNumId w:val="9"/>
  </w:num>
  <w:num w:numId="18">
    <w:abstractNumId w:val="37"/>
  </w:num>
  <w:num w:numId="19">
    <w:abstractNumId w:val="0"/>
  </w:num>
  <w:num w:numId="20">
    <w:abstractNumId w:val="1"/>
  </w:num>
  <w:num w:numId="21">
    <w:abstractNumId w:val="4"/>
  </w:num>
  <w:num w:numId="22">
    <w:abstractNumId w:val="29"/>
  </w:num>
  <w:num w:numId="23">
    <w:abstractNumId w:val="32"/>
  </w:num>
  <w:num w:numId="24">
    <w:abstractNumId w:val="18"/>
  </w:num>
  <w:num w:numId="25">
    <w:abstractNumId w:val="33"/>
  </w:num>
  <w:num w:numId="26">
    <w:abstractNumId w:val="10"/>
  </w:num>
  <w:num w:numId="27">
    <w:abstractNumId w:val="24"/>
  </w:num>
  <w:num w:numId="28">
    <w:abstractNumId w:val="43"/>
  </w:num>
  <w:num w:numId="29">
    <w:abstractNumId w:val="38"/>
  </w:num>
  <w:num w:numId="30">
    <w:abstractNumId w:val="39"/>
  </w:num>
  <w:num w:numId="31">
    <w:abstractNumId w:val="41"/>
  </w:num>
  <w:num w:numId="32">
    <w:abstractNumId w:val="12"/>
  </w:num>
  <w:num w:numId="33">
    <w:abstractNumId w:val="11"/>
  </w:num>
  <w:num w:numId="34">
    <w:abstractNumId w:val="42"/>
  </w:num>
  <w:num w:numId="35">
    <w:abstractNumId w:val="31"/>
  </w:num>
  <w:num w:numId="36">
    <w:abstractNumId w:val="36"/>
  </w:num>
  <w:num w:numId="37">
    <w:abstractNumId w:val="6"/>
  </w:num>
  <w:num w:numId="38">
    <w:abstractNumId w:val="27"/>
  </w:num>
  <w:num w:numId="39">
    <w:abstractNumId w:val="44"/>
  </w:num>
  <w:num w:numId="40">
    <w:abstractNumId w:val="16"/>
  </w:num>
  <w:num w:numId="41">
    <w:abstractNumId w:val="15"/>
  </w:num>
  <w:num w:numId="42">
    <w:abstractNumId w:val="21"/>
  </w:num>
  <w:num w:numId="43">
    <w:abstractNumId w:val="26"/>
  </w:num>
  <w:num w:numId="44">
    <w:abstractNumId w:val="2"/>
  </w:num>
  <w:num w:numId="4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63F7D"/>
    <w:rsid w:val="0000252F"/>
    <w:rsid w:val="00013387"/>
    <w:rsid w:val="000321E9"/>
    <w:rsid w:val="00045B51"/>
    <w:rsid w:val="000574C6"/>
    <w:rsid w:val="00057B81"/>
    <w:rsid w:val="0006170A"/>
    <w:rsid w:val="00092B22"/>
    <w:rsid w:val="000B0DFA"/>
    <w:rsid w:val="000B26F9"/>
    <w:rsid w:val="000D2B47"/>
    <w:rsid w:val="00114099"/>
    <w:rsid w:val="00133FF0"/>
    <w:rsid w:val="001609A4"/>
    <w:rsid w:val="001865F1"/>
    <w:rsid w:val="001E7593"/>
    <w:rsid w:val="001F0842"/>
    <w:rsid w:val="00236F4B"/>
    <w:rsid w:val="00253EA3"/>
    <w:rsid w:val="0026550C"/>
    <w:rsid w:val="0027689B"/>
    <w:rsid w:val="00286A82"/>
    <w:rsid w:val="002B4478"/>
    <w:rsid w:val="002D0537"/>
    <w:rsid w:val="002D44CA"/>
    <w:rsid w:val="00327268"/>
    <w:rsid w:val="00334F48"/>
    <w:rsid w:val="00344724"/>
    <w:rsid w:val="003A58C7"/>
    <w:rsid w:val="003D6238"/>
    <w:rsid w:val="003E6947"/>
    <w:rsid w:val="0043082F"/>
    <w:rsid w:val="00442EDA"/>
    <w:rsid w:val="00452D0D"/>
    <w:rsid w:val="00465F02"/>
    <w:rsid w:val="004C3340"/>
    <w:rsid w:val="004C524D"/>
    <w:rsid w:val="004D0155"/>
    <w:rsid w:val="004D136B"/>
    <w:rsid w:val="004E7B32"/>
    <w:rsid w:val="005040EE"/>
    <w:rsid w:val="005239CB"/>
    <w:rsid w:val="005447B8"/>
    <w:rsid w:val="005522C8"/>
    <w:rsid w:val="00553382"/>
    <w:rsid w:val="00554F2B"/>
    <w:rsid w:val="005617FA"/>
    <w:rsid w:val="00564425"/>
    <w:rsid w:val="00575DA8"/>
    <w:rsid w:val="005B18C1"/>
    <w:rsid w:val="005C5825"/>
    <w:rsid w:val="005C6C20"/>
    <w:rsid w:val="005D2ABE"/>
    <w:rsid w:val="005E0B9F"/>
    <w:rsid w:val="005E40F6"/>
    <w:rsid w:val="005F4AC0"/>
    <w:rsid w:val="0061253E"/>
    <w:rsid w:val="00614870"/>
    <w:rsid w:val="006410D6"/>
    <w:rsid w:val="0064439E"/>
    <w:rsid w:val="00653546"/>
    <w:rsid w:val="006578D7"/>
    <w:rsid w:val="00667A76"/>
    <w:rsid w:val="00667EE4"/>
    <w:rsid w:val="00675F6A"/>
    <w:rsid w:val="006E3A97"/>
    <w:rsid w:val="006F566A"/>
    <w:rsid w:val="00705ADD"/>
    <w:rsid w:val="007235B4"/>
    <w:rsid w:val="00775BBD"/>
    <w:rsid w:val="007A4876"/>
    <w:rsid w:val="007E109B"/>
    <w:rsid w:val="00847CF3"/>
    <w:rsid w:val="0085339A"/>
    <w:rsid w:val="008656A3"/>
    <w:rsid w:val="008812E0"/>
    <w:rsid w:val="00884901"/>
    <w:rsid w:val="008A777B"/>
    <w:rsid w:val="008B1AC3"/>
    <w:rsid w:val="008C2097"/>
    <w:rsid w:val="008E796E"/>
    <w:rsid w:val="008E7CB1"/>
    <w:rsid w:val="008F3CAC"/>
    <w:rsid w:val="00902815"/>
    <w:rsid w:val="00904ECF"/>
    <w:rsid w:val="00910D75"/>
    <w:rsid w:val="00911B69"/>
    <w:rsid w:val="00914801"/>
    <w:rsid w:val="00921CFB"/>
    <w:rsid w:val="0097483D"/>
    <w:rsid w:val="00990E80"/>
    <w:rsid w:val="009A3835"/>
    <w:rsid w:val="009B5241"/>
    <w:rsid w:val="009C0603"/>
    <w:rsid w:val="009C06B8"/>
    <w:rsid w:val="009C1EB2"/>
    <w:rsid w:val="009D0256"/>
    <w:rsid w:val="00A06C43"/>
    <w:rsid w:val="00A108CF"/>
    <w:rsid w:val="00A12E30"/>
    <w:rsid w:val="00A15348"/>
    <w:rsid w:val="00A226FE"/>
    <w:rsid w:val="00A303F3"/>
    <w:rsid w:val="00A3262C"/>
    <w:rsid w:val="00A33955"/>
    <w:rsid w:val="00A63F7D"/>
    <w:rsid w:val="00A654CD"/>
    <w:rsid w:val="00A70A3F"/>
    <w:rsid w:val="00A734A0"/>
    <w:rsid w:val="00A83750"/>
    <w:rsid w:val="00AA73D9"/>
    <w:rsid w:val="00AA7EA6"/>
    <w:rsid w:val="00AC0E85"/>
    <w:rsid w:val="00AC58D1"/>
    <w:rsid w:val="00AE23D4"/>
    <w:rsid w:val="00AF475A"/>
    <w:rsid w:val="00B03E47"/>
    <w:rsid w:val="00B07702"/>
    <w:rsid w:val="00B166B4"/>
    <w:rsid w:val="00B32302"/>
    <w:rsid w:val="00B64A1F"/>
    <w:rsid w:val="00B90885"/>
    <w:rsid w:val="00BB0962"/>
    <w:rsid w:val="00BB3D76"/>
    <w:rsid w:val="00BC30D4"/>
    <w:rsid w:val="00BF5428"/>
    <w:rsid w:val="00C0065C"/>
    <w:rsid w:val="00C153CA"/>
    <w:rsid w:val="00C215D6"/>
    <w:rsid w:val="00C469BE"/>
    <w:rsid w:val="00C5123B"/>
    <w:rsid w:val="00C55C84"/>
    <w:rsid w:val="00C56D27"/>
    <w:rsid w:val="00C63841"/>
    <w:rsid w:val="00C67D97"/>
    <w:rsid w:val="00C7479B"/>
    <w:rsid w:val="00C93F48"/>
    <w:rsid w:val="00C96BB8"/>
    <w:rsid w:val="00CE0E59"/>
    <w:rsid w:val="00D06E34"/>
    <w:rsid w:val="00D15298"/>
    <w:rsid w:val="00D37B8A"/>
    <w:rsid w:val="00DB21C5"/>
    <w:rsid w:val="00DD51F0"/>
    <w:rsid w:val="00DD587D"/>
    <w:rsid w:val="00DF7BB4"/>
    <w:rsid w:val="00E015E6"/>
    <w:rsid w:val="00E033E0"/>
    <w:rsid w:val="00E35F9B"/>
    <w:rsid w:val="00E36486"/>
    <w:rsid w:val="00E40D4D"/>
    <w:rsid w:val="00E470F5"/>
    <w:rsid w:val="00E47740"/>
    <w:rsid w:val="00E55734"/>
    <w:rsid w:val="00E75608"/>
    <w:rsid w:val="00E814C7"/>
    <w:rsid w:val="00E81605"/>
    <w:rsid w:val="00E90029"/>
    <w:rsid w:val="00E91017"/>
    <w:rsid w:val="00EC0513"/>
    <w:rsid w:val="00EC1812"/>
    <w:rsid w:val="00ED0874"/>
    <w:rsid w:val="00ED1D76"/>
    <w:rsid w:val="00EF0EC6"/>
    <w:rsid w:val="00F10510"/>
    <w:rsid w:val="00F13163"/>
    <w:rsid w:val="00F21399"/>
    <w:rsid w:val="00F2411E"/>
    <w:rsid w:val="00F2731D"/>
    <w:rsid w:val="00F3034E"/>
    <w:rsid w:val="00F336CA"/>
    <w:rsid w:val="00F654D2"/>
    <w:rsid w:val="00F73436"/>
    <w:rsid w:val="00F90D4A"/>
    <w:rsid w:val="00FA4E16"/>
    <w:rsid w:val="00FB1BED"/>
    <w:rsid w:val="00FB3800"/>
    <w:rsid w:val="00FE305F"/>
    <w:rsid w:val="00FE67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10D54D0"/>
  <w15:docId w15:val="{F3DBB565-A29F-4A78-B114-45740D4DB1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customStyle="1" w:styleId="NoList1">
    <w:name w:val="No List1"/>
    <w:next w:val="NoList"/>
    <w:uiPriority w:val="99"/>
    <w:semiHidden/>
    <w:unhideWhenUsed/>
    <w:rsid w:val="00B03E47"/>
  </w:style>
  <w:style w:type="paragraph" w:styleId="Header">
    <w:name w:val="header"/>
    <w:basedOn w:val="Normal"/>
    <w:link w:val="HeaderChar"/>
    <w:uiPriority w:val="99"/>
    <w:unhideWhenUsed/>
    <w:rsid w:val="00B03E47"/>
    <w:pPr>
      <w:tabs>
        <w:tab w:val="center" w:pos="4680"/>
        <w:tab w:val="right" w:pos="936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B03E47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B03E47"/>
    <w:pPr>
      <w:tabs>
        <w:tab w:val="center" w:pos="4680"/>
        <w:tab w:val="right" w:pos="936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B03E47"/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link w:val="ListParagraphChar"/>
    <w:uiPriority w:val="34"/>
    <w:qFormat/>
    <w:rsid w:val="00B03E47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03E47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03E47"/>
    <w:rPr>
      <w:rFonts w:ascii="Tahoma" w:eastAsia="Times New Roman" w:hAnsi="Tahoma" w:cs="Tahoma"/>
      <w:sz w:val="16"/>
      <w:szCs w:val="16"/>
    </w:rPr>
  </w:style>
  <w:style w:type="character" w:styleId="Hyperlink">
    <w:name w:val="Hyperlink"/>
    <w:uiPriority w:val="99"/>
    <w:unhideWhenUsed/>
    <w:rsid w:val="00B03E47"/>
    <w:rPr>
      <w:color w:val="0000FF"/>
      <w:u w:val="single"/>
    </w:rPr>
  </w:style>
  <w:style w:type="paragraph" w:styleId="NoSpacing">
    <w:name w:val="No Spacing"/>
    <w:uiPriority w:val="1"/>
    <w:qFormat/>
    <w:rsid w:val="00B03E4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rvts10">
    <w:name w:val="rvts10"/>
    <w:rsid w:val="00B03E47"/>
    <w:rPr>
      <w:color w:val="000000"/>
      <w:sz w:val="22"/>
      <w:szCs w:val="22"/>
    </w:rPr>
  </w:style>
  <w:style w:type="paragraph" w:customStyle="1" w:styleId="rvps1">
    <w:name w:val="rvps1"/>
    <w:basedOn w:val="Normal"/>
    <w:uiPriority w:val="99"/>
    <w:rsid w:val="00B03E4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rvts3">
    <w:name w:val="rvts3"/>
    <w:rsid w:val="00B03E47"/>
    <w:rPr>
      <w:b w:val="0"/>
      <w:bCs w:val="0"/>
      <w:color w:val="000000"/>
      <w:sz w:val="20"/>
      <w:szCs w:val="20"/>
    </w:rPr>
  </w:style>
  <w:style w:type="paragraph" w:styleId="BodyText">
    <w:name w:val="Body Text"/>
    <w:basedOn w:val="Normal"/>
    <w:link w:val="BodyTextChar"/>
    <w:uiPriority w:val="99"/>
    <w:semiHidden/>
    <w:unhideWhenUsed/>
    <w:rsid w:val="00B03E47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B03E47"/>
    <w:rPr>
      <w:rFonts w:ascii="Times New Roman" w:eastAsia="Times New Roman" w:hAnsi="Times New Roman" w:cs="Times New Roman"/>
      <w:sz w:val="24"/>
      <w:szCs w:val="24"/>
    </w:rPr>
  </w:style>
  <w:style w:type="character" w:customStyle="1" w:styleId="ListParagraphChar">
    <w:name w:val="List Paragraph Char"/>
    <w:link w:val="ListParagraph"/>
    <w:uiPriority w:val="34"/>
    <w:rsid w:val="00B03E47"/>
    <w:rPr>
      <w:rFonts w:ascii="Times New Roman" w:eastAsia="Times New Roman" w:hAnsi="Times New Roman" w:cs="Times New Roman"/>
      <w:sz w:val="24"/>
      <w:szCs w:val="24"/>
    </w:rPr>
  </w:style>
  <w:style w:type="character" w:styleId="CommentReference">
    <w:name w:val="annotation reference"/>
    <w:uiPriority w:val="99"/>
    <w:semiHidden/>
    <w:unhideWhenUsed/>
    <w:rsid w:val="00B03E4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03E4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03E47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03E4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03E47"/>
    <w:rPr>
      <w:rFonts w:ascii="Times New Roman" w:eastAsia="Times New Roman" w:hAnsi="Times New Roman" w:cs="Times New Roman"/>
      <w:b/>
      <w:bCs/>
      <w:sz w:val="20"/>
      <w:szCs w:val="20"/>
    </w:rPr>
  </w:style>
  <w:style w:type="table" w:styleId="TableGrid">
    <w:name w:val="Table Grid"/>
    <w:basedOn w:val="TableNormal"/>
    <w:uiPriority w:val="59"/>
    <w:unhideWhenUsed/>
    <w:rsid w:val="00B03E4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B03E47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unhideWhenUsed/>
    <w:rsid w:val="00B03E4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E55734"/>
    <w:rPr>
      <w:color w:val="605E5C"/>
      <w:shd w:val="clear" w:color="auto" w:fill="E1DFDD"/>
    </w:rPr>
  </w:style>
  <w:style w:type="character" w:customStyle="1" w:styleId="UnresolvedMention3">
    <w:name w:val="Unresolved Mention3"/>
    <w:basedOn w:val="DefaultParagraphFont"/>
    <w:uiPriority w:val="99"/>
    <w:semiHidden/>
    <w:unhideWhenUsed/>
    <w:rsid w:val="001865F1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1865F1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mailto:eleonora.sindjelic@uis.gov.rs" TargetMode="External"/><Relationship Id="rId18" Type="http://schemas.openxmlformats.org/officeDocument/2006/relationships/hyperlink" Target="mailto:igre.na.srecu@uis.gov.rs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1111111.vsdx"/><Relationship Id="rId17" Type="http://schemas.openxmlformats.org/officeDocument/2006/relationships/hyperlink" Target="mailto:igre.na.srecu@uis.gov.rs" TargetMode="External"/><Relationship Id="rId2" Type="http://schemas.openxmlformats.org/officeDocument/2006/relationships/numbering" Target="numbering.xml"/><Relationship Id="rId16" Type="http://schemas.openxmlformats.org/officeDocument/2006/relationships/hyperlink" Target="mailto:jelena.bozovic@uis.gov.rs" TargetMode="Externa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yperlink" Target="mailto:dragana.stankovic@uis.gov.rs" TargetMode="External"/><Relationship Id="rId10" Type="http://schemas.openxmlformats.org/officeDocument/2006/relationships/hyperlink" Target="http://www.uis.gov.rs" TargetMode="External"/><Relationship Id="rId19" Type="http://schemas.openxmlformats.org/officeDocument/2006/relationships/hyperlink" Target="mailto:office@poverenik.rs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mailto:suzana.sekularac@uis.gov.rs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4DB98EA-146B-4675-AFC0-0ED661E596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3</Pages>
  <Words>11628</Words>
  <Characters>66280</Characters>
  <Application>Microsoft Office Word</Application>
  <DocSecurity>0</DocSecurity>
  <Lines>552</Lines>
  <Paragraphs>15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7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risnik</dc:creator>
  <cp:keywords/>
  <dc:description/>
  <cp:lastModifiedBy>Korisnik1 uis</cp:lastModifiedBy>
  <cp:revision>2</cp:revision>
  <cp:lastPrinted>2021-12-17T13:01:00Z</cp:lastPrinted>
  <dcterms:created xsi:type="dcterms:W3CDTF">2021-12-24T14:15:00Z</dcterms:created>
  <dcterms:modified xsi:type="dcterms:W3CDTF">2021-12-24T14:15:00Z</dcterms:modified>
</cp:coreProperties>
</file>